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D90FEE" w14:textId="25548D02" w:rsidR="00BB3B46" w:rsidRDefault="00ED50C3" w:rsidP="00ED50C3">
      <w:pPr>
        <w:pStyle w:val="Title"/>
        <w:jc w:val="center"/>
      </w:pPr>
      <w:proofErr w:type="spellStart"/>
      <w:r>
        <w:t>XeroHID</w:t>
      </w:r>
      <w:proofErr w:type="spellEnd"/>
    </w:p>
    <w:p w14:paraId="1A0B244D" w14:textId="77777777" w:rsidR="00ED50C3" w:rsidRDefault="00ED50C3" w:rsidP="00ED50C3"/>
    <w:p w14:paraId="17FC5008" w14:textId="2B509036" w:rsidR="00ED50C3" w:rsidRDefault="00ED50C3" w:rsidP="00ED50C3">
      <w:pPr>
        <w:pStyle w:val="Heading1"/>
      </w:pPr>
      <w:r>
        <w:t>Introduction</w:t>
      </w:r>
    </w:p>
    <w:p w14:paraId="071EB750" w14:textId="2DEBD326" w:rsidR="00636F30" w:rsidRDefault="00ED50C3" w:rsidP="00ED50C3">
      <w:r>
        <w:t xml:space="preserve">I </w:t>
      </w:r>
      <w:r w:rsidR="00636F30">
        <w:t xml:space="preserve">am </w:t>
      </w:r>
      <w:r>
        <w:t xml:space="preserve">a mentor </w:t>
      </w:r>
      <w:r w:rsidR="00636F30">
        <w:t xml:space="preserve">for the </w:t>
      </w:r>
      <w:r>
        <w:t>team Error Code Xero</w:t>
      </w:r>
      <w:r w:rsidR="00636F30">
        <w:t xml:space="preserve"> (1425)</w:t>
      </w:r>
      <w:r>
        <w:t xml:space="preserve"> out of Wilsonville Oregon.  Every year we build an “OI” that is used by the gunner.  This OI is based on the TI Launchpad board</w:t>
      </w:r>
      <w:proofErr w:type="gramStart"/>
      <w:r>
        <w:t xml:space="preserve"> </w:t>
      </w:r>
      <w:r w:rsidR="00636F30">
        <w:t>this</w:t>
      </w:r>
      <w:proofErr w:type="gramEnd"/>
      <w:r w:rsidR="00636F30">
        <w:t xml:space="preserve"> is really the only choice for building this OI devices</w:t>
      </w:r>
      <w:r>
        <w:t>.  Th</w:t>
      </w:r>
      <w:r w:rsidR="00636F30">
        <w:t xml:space="preserve">e TI Launchpad </w:t>
      </w:r>
      <w:r>
        <w:t xml:space="preserve">can be used in one of three configurations. </w:t>
      </w:r>
      <w:r w:rsidR="00636F30">
        <w:t xml:space="preserve"> But none of these three configurations were a great fit for what we wanted.  The biggest issue was we were not interested in the analog inputs and were more interested in the largest number of digital inputs and output.  Specifically, we wanted at least 20 digital inputs and at least 8 digital outputs.  None of the TI Launchpad configurations met this need.</w:t>
      </w:r>
    </w:p>
    <w:p w14:paraId="0F1C90BF" w14:textId="43D61F42" w:rsidR="00ED50C3" w:rsidRDefault="00636F30" w:rsidP="00ED50C3">
      <w:r>
        <w:t xml:space="preserve">This </w:t>
      </w:r>
      <w:proofErr w:type="gramStart"/>
      <w:r>
        <w:t>lead</w:t>
      </w:r>
      <w:proofErr w:type="gramEnd"/>
      <w:r>
        <w:t xml:space="preserve"> to the creation of </w:t>
      </w:r>
      <w:proofErr w:type="spellStart"/>
      <w:r>
        <w:t>XeroHID</w:t>
      </w:r>
      <w:proofErr w:type="spellEnd"/>
      <w:r>
        <w:t xml:space="preserve">.  </w:t>
      </w:r>
      <w:proofErr w:type="spellStart"/>
      <w:r w:rsidR="00ED50C3">
        <w:t>XeroHID</w:t>
      </w:r>
      <w:proofErr w:type="spellEnd"/>
      <w:r w:rsidR="00ED50C3">
        <w:t xml:space="preserve"> is a USB based HID device with an </w:t>
      </w:r>
      <w:r>
        <w:t>on-board</w:t>
      </w:r>
      <w:r w:rsidR="00ED50C3">
        <w:t xml:space="preserve"> bootloader to provide the required HID functionality for an FRC OI.  </w:t>
      </w:r>
      <w:proofErr w:type="spellStart"/>
      <w:r w:rsidR="00ED50C3">
        <w:t>XeroHID</w:t>
      </w:r>
      <w:proofErr w:type="spellEnd"/>
      <w:r w:rsidR="00ED50C3">
        <w:t xml:space="preserve"> provides …</w:t>
      </w:r>
    </w:p>
    <w:p w14:paraId="477F0826" w14:textId="102051DB" w:rsidR="00ED50C3" w:rsidRDefault="00ED50C3" w:rsidP="00ED50C3">
      <w:pPr>
        <w:pStyle w:val="ListParagraph"/>
        <w:numPr>
          <w:ilvl w:val="0"/>
          <w:numId w:val="1"/>
        </w:numPr>
      </w:pPr>
      <w:r>
        <w:t>6 analog inputs</w:t>
      </w:r>
    </w:p>
    <w:p w14:paraId="28274682" w14:textId="1A9EF293" w:rsidR="00ED50C3" w:rsidRDefault="00ED50C3" w:rsidP="00ED50C3">
      <w:pPr>
        <w:pStyle w:val="ListParagraph"/>
        <w:numPr>
          <w:ilvl w:val="0"/>
          <w:numId w:val="1"/>
        </w:numPr>
      </w:pPr>
      <w:r>
        <w:t>24 digital inputs</w:t>
      </w:r>
    </w:p>
    <w:p w14:paraId="73FDA952" w14:textId="36E15C6B" w:rsidR="00ED50C3" w:rsidRDefault="00ED50C3" w:rsidP="00ED50C3">
      <w:pPr>
        <w:pStyle w:val="ListParagraph"/>
        <w:numPr>
          <w:ilvl w:val="0"/>
          <w:numId w:val="1"/>
        </w:numPr>
      </w:pPr>
      <w:r>
        <w:t>16 digital outputs</w:t>
      </w:r>
    </w:p>
    <w:p w14:paraId="583DC2BD" w14:textId="558A8A8C" w:rsidR="00636F30" w:rsidRDefault="00636F30" w:rsidP="00ED50C3">
      <w:pPr>
        <w:pStyle w:val="ListParagraph"/>
        <w:numPr>
          <w:ilvl w:val="0"/>
          <w:numId w:val="1"/>
        </w:numPr>
      </w:pPr>
      <w:r>
        <w:t xml:space="preserve">A bootloader and Windows based bootload utility to update the </w:t>
      </w:r>
      <w:proofErr w:type="gramStart"/>
      <w:r>
        <w:t>firmware</w:t>
      </w:r>
      <w:proofErr w:type="gramEnd"/>
    </w:p>
    <w:p w14:paraId="3F82187C" w14:textId="467BB72B" w:rsidR="00ED50C3" w:rsidRDefault="00ED50C3" w:rsidP="00ED50C3">
      <w:proofErr w:type="spellStart"/>
      <w:r>
        <w:t>XeroHID</w:t>
      </w:r>
      <w:proofErr w:type="spellEnd"/>
      <w:r>
        <w:t xml:space="preserve"> is based on the Infineon </w:t>
      </w:r>
      <w:r w:rsidRPr="00ED50C3">
        <w:t>CY8CPROTO-062-4343W</w:t>
      </w:r>
      <w:r>
        <w:t xml:space="preserve"> development kit.  This development kit was chosen because I work for Infineon and not only have easy access to the development kit, but I also understand the device and the development tools very well.</w:t>
      </w:r>
      <w:r w:rsidR="00E209E3">
        <w:t xml:space="preserve">  In addition, this development kit was designed so that the peripherals that are usually available on microcontroller development kits can be</w:t>
      </w:r>
      <w:r w:rsidR="00636F30">
        <w:t xml:space="preserve"> removed </w:t>
      </w:r>
      <w:r w:rsidR="00E209E3">
        <w:t>provid</w:t>
      </w:r>
      <w:r w:rsidR="00636F30">
        <w:t>ing</w:t>
      </w:r>
      <w:r w:rsidR="00E209E3">
        <w:t xml:space="preserve"> almost unfettered access to </w:t>
      </w:r>
      <w:proofErr w:type="gramStart"/>
      <w:r w:rsidR="00E209E3">
        <w:t>a large number of</w:t>
      </w:r>
      <w:proofErr w:type="gramEnd"/>
      <w:r w:rsidR="00E209E3">
        <w:t xml:space="preserve"> device I/</w:t>
      </w:r>
      <w:proofErr w:type="spellStart"/>
      <w:r w:rsidR="00E209E3">
        <w:t>Os</w:t>
      </w:r>
      <w:proofErr w:type="spellEnd"/>
      <w:r w:rsidR="00E209E3">
        <w:t>.</w:t>
      </w:r>
    </w:p>
    <w:p w14:paraId="0427528D" w14:textId="1B938580" w:rsidR="00636F30" w:rsidRDefault="00636F30" w:rsidP="00ED50C3">
      <w:r>
        <w:t>This kit was also chosen because it is inexpensive.  These can be found from multiple vendors for about $30 per kit.</w:t>
      </w:r>
    </w:p>
    <w:p w14:paraId="4DC15C28" w14:textId="71BC1562" w:rsidR="00ED50C3" w:rsidRDefault="00ED50C3" w:rsidP="00ED50C3">
      <w:pPr>
        <w:pStyle w:val="Heading1"/>
      </w:pPr>
      <w:r>
        <w:t xml:space="preserve">Using </w:t>
      </w:r>
      <w:proofErr w:type="spellStart"/>
      <w:r>
        <w:t>XeroHID</w:t>
      </w:r>
      <w:proofErr w:type="spellEnd"/>
    </w:p>
    <w:p w14:paraId="615E31A5" w14:textId="6443DB41" w:rsidR="00410660" w:rsidRDefault="00410660" w:rsidP="00410660">
      <w:pPr>
        <w:rPr>
          <w:u w:val="single"/>
        </w:rPr>
      </w:pPr>
      <w:r w:rsidRPr="00410660">
        <w:rPr>
          <w:u w:val="single"/>
        </w:rPr>
        <w:t xml:space="preserve">Step 1: Get the </w:t>
      </w:r>
      <w:proofErr w:type="spellStart"/>
      <w:r w:rsidRPr="00410660">
        <w:rPr>
          <w:u w:val="single"/>
        </w:rPr>
        <w:t>XeroHID</w:t>
      </w:r>
      <w:proofErr w:type="spellEnd"/>
      <w:r w:rsidRPr="00410660">
        <w:rPr>
          <w:u w:val="single"/>
        </w:rPr>
        <w:t xml:space="preserve"> Firmware</w:t>
      </w:r>
      <w:r>
        <w:rPr>
          <w:u w:val="single"/>
        </w:rPr>
        <w:t xml:space="preserve"> and Software</w:t>
      </w:r>
    </w:p>
    <w:p w14:paraId="6A89CCCD" w14:textId="7CF24615" w:rsidR="00410660" w:rsidRPr="00410660" w:rsidRDefault="00410660" w:rsidP="00410660">
      <w:r>
        <w:t xml:space="preserve">Run the clone command below to retrieve the </w:t>
      </w:r>
      <w:proofErr w:type="spellStart"/>
      <w:r>
        <w:t>XeroHID</w:t>
      </w:r>
      <w:proofErr w:type="spellEnd"/>
      <w:r>
        <w:t xml:space="preserve"> firmware and software.  This </w:t>
      </w:r>
      <w:r w:rsidR="00F01979">
        <w:t xml:space="preserve">retrieves </w:t>
      </w:r>
      <w:proofErr w:type="spellStart"/>
      <w:proofErr w:type="gramStart"/>
      <w:r w:rsidR="00F01979">
        <w:t>whatis</w:t>
      </w:r>
      <w:proofErr w:type="spellEnd"/>
      <w:proofErr w:type="gramEnd"/>
      <w:r w:rsidR="00F01979">
        <w:t xml:space="preserve"> required to run the </w:t>
      </w:r>
      <w:proofErr w:type="spellStart"/>
      <w:r w:rsidR="00F01979">
        <w:t>XeroHID</w:t>
      </w:r>
      <w:proofErr w:type="spellEnd"/>
      <w:r w:rsidR="00F01979">
        <w:t xml:space="preserve"> firmware as well as everything needed </w:t>
      </w:r>
      <w:r>
        <w:t xml:space="preserve">to customize </w:t>
      </w:r>
      <w:proofErr w:type="spellStart"/>
      <w:r>
        <w:t>XeroHID</w:t>
      </w:r>
      <w:proofErr w:type="spellEnd"/>
      <w:r>
        <w:t xml:space="preserve"> for your own purposes.</w:t>
      </w:r>
      <w:r w:rsidR="00F01979">
        <w:t xml:space="preserve">  If the command below does not make sense, talk to someone on your software subteam.  I generally do all of this on a Windows machine and use Cygwin for running git, but any git solution should work.</w:t>
      </w:r>
    </w:p>
    <w:p w14:paraId="35A62880" w14:textId="7368FC09" w:rsidR="00410660" w:rsidRPr="00410660" w:rsidRDefault="00410660" w:rsidP="00410660">
      <w:pPr>
        <w:rPr>
          <w:rFonts w:ascii="Lucida Console" w:hAnsi="Lucida Console"/>
          <w:sz w:val="18"/>
          <w:szCs w:val="18"/>
        </w:rPr>
      </w:pPr>
      <w:r w:rsidRPr="00410660">
        <w:rPr>
          <w:rFonts w:ascii="Lucida Console" w:hAnsi="Lucida Console"/>
          <w:sz w:val="18"/>
          <w:szCs w:val="18"/>
        </w:rPr>
        <w:t xml:space="preserve">git clone </w:t>
      </w:r>
      <w:r w:rsidRPr="00410660">
        <w:rPr>
          <w:rFonts w:ascii="Lucida Console" w:hAnsi="Lucida Console" w:cs="Lucida Console"/>
          <w:kern w:val="0"/>
          <w:sz w:val="18"/>
          <w:szCs w:val="18"/>
        </w:rPr>
        <w:t>https://github.com/sjcbulldog/frchid2.git</w:t>
      </w:r>
    </w:p>
    <w:p w14:paraId="4A607CF1" w14:textId="29904E15" w:rsidR="00410660" w:rsidRPr="00410660" w:rsidRDefault="00410660" w:rsidP="00410660">
      <w:pPr>
        <w:rPr>
          <w:u w:val="single"/>
        </w:rPr>
      </w:pPr>
      <w:r w:rsidRPr="00410660">
        <w:rPr>
          <w:u w:val="single"/>
        </w:rPr>
        <w:t>Step 2: Download and Install the Cypress Programmer</w:t>
      </w:r>
    </w:p>
    <w:p w14:paraId="2D32F3B3" w14:textId="51ECD362" w:rsidR="00410660" w:rsidRDefault="00F01979" w:rsidP="00410660">
      <w:r>
        <w:t>Navigate to the Infineon developer center (</w:t>
      </w:r>
      <w:r w:rsidRPr="00F01979">
        <w:t>https://softwaretools.infineon.com/welcome</w:t>
      </w:r>
      <w:r>
        <w:t>) and select tools in the top bar.  In the “Filter results” text box, type “Cypress Programmer”, click the download link, and select Windows (x64).  Download and install the “Cypress Programmer” tool.  Note, you will be required to have an account on the Infineon site to download the Cypress Programmer.</w:t>
      </w:r>
    </w:p>
    <w:p w14:paraId="53EDBE5E" w14:textId="013C1C01" w:rsidR="00410660" w:rsidRPr="00F01979" w:rsidRDefault="00410660" w:rsidP="00410660">
      <w:pPr>
        <w:rPr>
          <w:u w:val="single"/>
        </w:rPr>
      </w:pPr>
      <w:r w:rsidRPr="00F01979">
        <w:rPr>
          <w:u w:val="single"/>
        </w:rPr>
        <w:lastRenderedPageBreak/>
        <w:t xml:space="preserve">Step 3: </w:t>
      </w:r>
      <w:r w:rsidR="00697946">
        <w:rPr>
          <w:u w:val="single"/>
        </w:rPr>
        <w:t>Connect the Development Kit</w:t>
      </w:r>
    </w:p>
    <w:p w14:paraId="1D6A6609" w14:textId="2DE21B2F" w:rsidR="00F01979" w:rsidRDefault="00F01979" w:rsidP="00410660">
      <w:r>
        <w:t>Attach the CY</w:t>
      </w:r>
      <w:r w:rsidRPr="00F01979">
        <w:t>8</w:t>
      </w:r>
      <w:r>
        <w:t>CPROTO</w:t>
      </w:r>
      <w:r w:rsidRPr="00F01979">
        <w:t>-062-4343</w:t>
      </w:r>
      <w:r>
        <w:t xml:space="preserve">W development kit to your computer using the provided cable.  Note, the development kit has two USB connectors.  You want to use the </w:t>
      </w:r>
      <w:r w:rsidR="00697946">
        <w:t>port shown in the picture below.</w:t>
      </w:r>
    </w:p>
    <w:p w14:paraId="70B85148" w14:textId="1C74A262" w:rsidR="00697946" w:rsidRDefault="00697946" w:rsidP="00410660">
      <w:r>
        <w:object w:dxaOrig="6321" w:dyaOrig="5391" w14:anchorId="22150B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1pt;height:269.65pt" o:ole="">
            <v:imagedata r:id="rId5" o:title=""/>
          </v:shape>
          <o:OLEObject Type="Embed" ProgID="Visio.Drawing.15" ShapeID="_x0000_i1025" DrawAspect="Content" ObjectID="_1747980164" r:id="rId6"/>
        </w:object>
      </w:r>
    </w:p>
    <w:p w14:paraId="77C10E7B" w14:textId="46879A74" w:rsidR="00410660" w:rsidRDefault="00697946" w:rsidP="00410660">
      <w:r>
        <w:t>Step 4: Program the Bootloader</w:t>
      </w:r>
    </w:p>
    <w:p w14:paraId="47C41FB5" w14:textId="77777777" w:rsidR="00697946" w:rsidRDefault="00697946" w:rsidP="00410660">
      <w:r>
        <w:t>Start the Cypress Programmer and follow these steps:</w:t>
      </w:r>
    </w:p>
    <w:p w14:paraId="6D68B7D6" w14:textId="31EEFA85" w:rsidR="00697946" w:rsidRDefault="00697946" w:rsidP="00697946">
      <w:pPr>
        <w:pStyle w:val="ListParagraph"/>
        <w:numPr>
          <w:ilvl w:val="0"/>
          <w:numId w:val="3"/>
        </w:numPr>
      </w:pPr>
      <w:r>
        <w:t xml:space="preserve">In the Probe/Kit field select the entry that starts with </w:t>
      </w:r>
      <w:r>
        <w:t>CY</w:t>
      </w:r>
      <w:r w:rsidRPr="00F01979">
        <w:t>8</w:t>
      </w:r>
      <w:r>
        <w:t>CPROTO</w:t>
      </w:r>
      <w:r>
        <w:noBreakHyphen/>
      </w:r>
      <w:r w:rsidRPr="00F01979">
        <w:t>062</w:t>
      </w:r>
      <w:r>
        <w:noBreakHyphen/>
      </w:r>
      <w:r w:rsidRPr="00F01979">
        <w:t>4343</w:t>
      </w:r>
      <w:r>
        <w:t>W</w:t>
      </w:r>
    </w:p>
    <w:p w14:paraId="78989379" w14:textId="033317BD" w:rsidR="00697946" w:rsidRDefault="00697946" w:rsidP="00697946">
      <w:pPr>
        <w:pStyle w:val="ListParagraph"/>
        <w:numPr>
          <w:ilvl w:val="0"/>
          <w:numId w:val="3"/>
        </w:numPr>
      </w:pPr>
      <w:r>
        <w:t xml:space="preserve">In the “File” line under Program Settings, push the “…” button on the right and navigate to where you cloned the </w:t>
      </w:r>
      <w:proofErr w:type="gramStart"/>
      <w:r>
        <w:t>files</w:t>
      </w:r>
      <w:proofErr w:type="gramEnd"/>
    </w:p>
    <w:p w14:paraId="1677CC44" w14:textId="27D94CA3" w:rsidR="00410660" w:rsidRDefault="00410660" w:rsidP="00410660">
      <w:r>
        <w:t xml:space="preserve">Step </w:t>
      </w:r>
      <w:r w:rsidR="00697946">
        <w:t>5</w:t>
      </w:r>
      <w:r>
        <w:t>: Program the FRCHID program’</w:t>
      </w:r>
    </w:p>
    <w:p w14:paraId="4FC1D7F4" w14:textId="74F4CBD9" w:rsidR="00410660" w:rsidRDefault="00410660" w:rsidP="00410660">
      <w:r>
        <w:t>Programmer</w:t>
      </w:r>
    </w:p>
    <w:p w14:paraId="5BE9135B" w14:textId="5B713646" w:rsidR="00636F30" w:rsidRDefault="00636F30" w:rsidP="00410660">
      <w:r>
        <w:t xml:space="preserve">Download the </w:t>
      </w:r>
      <w:proofErr w:type="gramStart"/>
      <w:r>
        <w:t>programmer</w:t>
      </w:r>
      <w:proofErr w:type="gramEnd"/>
    </w:p>
    <w:p w14:paraId="7E5C3987" w14:textId="3318DD28" w:rsidR="00636F30" w:rsidRDefault="00636F30" w:rsidP="00636F30">
      <w:pPr>
        <w:pStyle w:val="ListParagraph"/>
        <w:numPr>
          <w:ilvl w:val="0"/>
          <w:numId w:val="2"/>
        </w:numPr>
      </w:pPr>
      <w:r>
        <w:t>Program the bootloader</w:t>
      </w:r>
    </w:p>
    <w:p w14:paraId="7821A0F0" w14:textId="28E14DE0" w:rsidR="00636F30" w:rsidRDefault="00636F30" w:rsidP="00636F30">
      <w:pPr>
        <w:pStyle w:val="ListParagraph"/>
        <w:numPr>
          <w:ilvl w:val="0"/>
          <w:numId w:val="2"/>
        </w:numPr>
      </w:pPr>
      <w:r>
        <w:t>Program the HID program</w:t>
      </w:r>
    </w:p>
    <w:tbl>
      <w:tblPr>
        <w:tblStyle w:val="TableGrid"/>
        <w:tblW w:w="0" w:type="auto"/>
        <w:tblLook w:val="04A0" w:firstRow="1" w:lastRow="0" w:firstColumn="1" w:lastColumn="0" w:noHBand="0" w:noVBand="1"/>
      </w:tblPr>
      <w:tblGrid>
        <w:gridCol w:w="2356"/>
        <w:gridCol w:w="2467"/>
        <w:gridCol w:w="2365"/>
        <w:gridCol w:w="2162"/>
      </w:tblGrid>
      <w:tr w:rsidR="00DE4F43" w14:paraId="162415AD" w14:textId="010A0259" w:rsidTr="00DE4F43">
        <w:tc>
          <w:tcPr>
            <w:tcW w:w="2356" w:type="dxa"/>
          </w:tcPr>
          <w:p w14:paraId="4FC839C6" w14:textId="0B78DE97" w:rsidR="00DE4F43" w:rsidRDefault="00DE4F43" w:rsidP="00ED50C3">
            <w:r>
              <w:t>Device Pin</w:t>
            </w:r>
          </w:p>
        </w:tc>
        <w:tc>
          <w:tcPr>
            <w:tcW w:w="2467" w:type="dxa"/>
          </w:tcPr>
          <w:p w14:paraId="4F5D52AC" w14:textId="04CDDC7C" w:rsidR="00DE4F43" w:rsidRDefault="00DE4F43" w:rsidP="00ED50C3">
            <w:r>
              <w:t>Connector</w:t>
            </w:r>
          </w:p>
        </w:tc>
        <w:tc>
          <w:tcPr>
            <w:tcW w:w="2365" w:type="dxa"/>
          </w:tcPr>
          <w:p w14:paraId="4A395FFC" w14:textId="54D695EF" w:rsidR="00DE4F43" w:rsidRDefault="00DE4F43" w:rsidP="00ED50C3">
            <w:r>
              <w:t>FRC Type</w:t>
            </w:r>
          </w:p>
        </w:tc>
        <w:tc>
          <w:tcPr>
            <w:tcW w:w="2162" w:type="dxa"/>
          </w:tcPr>
          <w:p w14:paraId="7808B7E4" w14:textId="487621FA" w:rsidR="00DE4F43" w:rsidRDefault="00DE4F43" w:rsidP="00ED50C3">
            <w:r>
              <w:t>FRC Index</w:t>
            </w:r>
          </w:p>
        </w:tc>
      </w:tr>
      <w:tr w:rsidR="00636F30" w14:paraId="0EE25239" w14:textId="0183A270" w:rsidTr="00815F77">
        <w:tc>
          <w:tcPr>
            <w:tcW w:w="2356" w:type="dxa"/>
          </w:tcPr>
          <w:p w14:paraId="01603A22" w14:textId="511BF53F" w:rsidR="00636F30" w:rsidRDefault="00636F30" w:rsidP="00636F30">
            <w:r>
              <w:t>P10_0</w:t>
            </w:r>
          </w:p>
        </w:tc>
        <w:tc>
          <w:tcPr>
            <w:tcW w:w="2467" w:type="dxa"/>
            <w:vAlign w:val="center"/>
          </w:tcPr>
          <w:p w14:paraId="63A2EB3D" w14:textId="2CCF955D" w:rsidR="00636F30" w:rsidRDefault="00636F30" w:rsidP="00636F30">
            <w:r>
              <w:rPr>
                <w:rFonts w:ascii="Calibri" w:hAnsi="Calibri" w:cs="Calibri"/>
                <w:color w:val="000000"/>
              </w:rPr>
              <w:t>J1-38</w:t>
            </w:r>
          </w:p>
        </w:tc>
        <w:tc>
          <w:tcPr>
            <w:tcW w:w="2365" w:type="dxa"/>
          </w:tcPr>
          <w:p w14:paraId="7C276889" w14:textId="22E94A7D" w:rsidR="00636F30" w:rsidRDefault="00636F30" w:rsidP="00636F30">
            <w:r>
              <w:t>Joystick</w:t>
            </w:r>
          </w:p>
        </w:tc>
        <w:tc>
          <w:tcPr>
            <w:tcW w:w="2162" w:type="dxa"/>
          </w:tcPr>
          <w:p w14:paraId="31FB6467" w14:textId="6ADB6304" w:rsidR="00636F30" w:rsidRDefault="00636F30" w:rsidP="00636F30">
            <w:r>
              <w:t>1</w:t>
            </w:r>
          </w:p>
        </w:tc>
      </w:tr>
      <w:tr w:rsidR="00636F30" w14:paraId="730A5541" w14:textId="1447825D" w:rsidTr="00815F77">
        <w:tc>
          <w:tcPr>
            <w:tcW w:w="2356" w:type="dxa"/>
          </w:tcPr>
          <w:p w14:paraId="1B791154" w14:textId="7245DF9D" w:rsidR="00636F30" w:rsidRDefault="00636F30" w:rsidP="00636F30">
            <w:r>
              <w:t>P10_1</w:t>
            </w:r>
          </w:p>
        </w:tc>
        <w:tc>
          <w:tcPr>
            <w:tcW w:w="2467" w:type="dxa"/>
            <w:vAlign w:val="center"/>
          </w:tcPr>
          <w:p w14:paraId="0E9A74F9" w14:textId="32A1DF76" w:rsidR="00636F30" w:rsidRDefault="00636F30" w:rsidP="00636F30">
            <w:r>
              <w:rPr>
                <w:rFonts w:ascii="Calibri" w:hAnsi="Calibri" w:cs="Calibri"/>
                <w:color w:val="000000"/>
              </w:rPr>
              <w:t>J1-34</w:t>
            </w:r>
          </w:p>
        </w:tc>
        <w:tc>
          <w:tcPr>
            <w:tcW w:w="2365" w:type="dxa"/>
          </w:tcPr>
          <w:p w14:paraId="56862370" w14:textId="2318A6B9" w:rsidR="00636F30" w:rsidRDefault="00636F30" w:rsidP="00636F30">
            <w:r>
              <w:t>Joystick</w:t>
            </w:r>
          </w:p>
        </w:tc>
        <w:tc>
          <w:tcPr>
            <w:tcW w:w="2162" w:type="dxa"/>
          </w:tcPr>
          <w:p w14:paraId="1660D895" w14:textId="7D7286D6" w:rsidR="00636F30" w:rsidRDefault="00636F30" w:rsidP="00636F30">
            <w:r>
              <w:t>2</w:t>
            </w:r>
          </w:p>
        </w:tc>
      </w:tr>
      <w:tr w:rsidR="00636F30" w14:paraId="46A60CA4" w14:textId="1C617D19" w:rsidTr="00815F77">
        <w:tc>
          <w:tcPr>
            <w:tcW w:w="2356" w:type="dxa"/>
          </w:tcPr>
          <w:p w14:paraId="6E758915" w14:textId="279480C6" w:rsidR="00636F30" w:rsidRDefault="00636F30" w:rsidP="00636F30">
            <w:r>
              <w:t>P10_2</w:t>
            </w:r>
          </w:p>
        </w:tc>
        <w:tc>
          <w:tcPr>
            <w:tcW w:w="2467" w:type="dxa"/>
            <w:vAlign w:val="center"/>
          </w:tcPr>
          <w:p w14:paraId="2E18EF2E" w14:textId="07068112" w:rsidR="00636F30" w:rsidRDefault="00636F30" w:rsidP="00636F30">
            <w:r>
              <w:rPr>
                <w:rFonts w:ascii="Calibri" w:hAnsi="Calibri" w:cs="Calibri"/>
                <w:color w:val="000000"/>
              </w:rPr>
              <w:t>J1-35</w:t>
            </w:r>
          </w:p>
        </w:tc>
        <w:tc>
          <w:tcPr>
            <w:tcW w:w="2365" w:type="dxa"/>
          </w:tcPr>
          <w:p w14:paraId="0D9C77A1" w14:textId="03C0C15B" w:rsidR="00636F30" w:rsidRDefault="00636F30" w:rsidP="00636F30">
            <w:r>
              <w:t>Joystick</w:t>
            </w:r>
          </w:p>
        </w:tc>
        <w:tc>
          <w:tcPr>
            <w:tcW w:w="2162" w:type="dxa"/>
          </w:tcPr>
          <w:p w14:paraId="6308E350" w14:textId="2DABBFA5" w:rsidR="00636F30" w:rsidRDefault="00636F30" w:rsidP="00636F30">
            <w:r>
              <w:t>3</w:t>
            </w:r>
          </w:p>
        </w:tc>
      </w:tr>
      <w:tr w:rsidR="00636F30" w14:paraId="52D792A7" w14:textId="6705513C" w:rsidTr="00815F77">
        <w:tc>
          <w:tcPr>
            <w:tcW w:w="2356" w:type="dxa"/>
          </w:tcPr>
          <w:p w14:paraId="6B3FCF69" w14:textId="2F545283" w:rsidR="00636F30" w:rsidRDefault="00636F30" w:rsidP="00636F30">
            <w:r>
              <w:t>P10_3</w:t>
            </w:r>
          </w:p>
        </w:tc>
        <w:tc>
          <w:tcPr>
            <w:tcW w:w="2467" w:type="dxa"/>
            <w:vAlign w:val="center"/>
          </w:tcPr>
          <w:p w14:paraId="0A04D533" w14:textId="1F9242CB" w:rsidR="00636F30" w:rsidRDefault="00636F30" w:rsidP="00636F30">
            <w:r>
              <w:rPr>
                <w:rFonts w:ascii="Calibri" w:hAnsi="Calibri" w:cs="Calibri"/>
                <w:color w:val="000000"/>
              </w:rPr>
              <w:t>J1-37</w:t>
            </w:r>
          </w:p>
        </w:tc>
        <w:tc>
          <w:tcPr>
            <w:tcW w:w="2365" w:type="dxa"/>
          </w:tcPr>
          <w:p w14:paraId="7673C849" w14:textId="14C671BD" w:rsidR="00636F30" w:rsidRDefault="00636F30" w:rsidP="00636F30">
            <w:r>
              <w:t>Joystick</w:t>
            </w:r>
          </w:p>
        </w:tc>
        <w:tc>
          <w:tcPr>
            <w:tcW w:w="2162" w:type="dxa"/>
          </w:tcPr>
          <w:p w14:paraId="520A52CC" w14:textId="30E3F92E" w:rsidR="00636F30" w:rsidRDefault="00636F30" w:rsidP="00636F30">
            <w:r>
              <w:t>4</w:t>
            </w:r>
          </w:p>
        </w:tc>
      </w:tr>
      <w:tr w:rsidR="00636F30" w14:paraId="3A1EE840" w14:textId="71173A71" w:rsidTr="00815F77">
        <w:tc>
          <w:tcPr>
            <w:tcW w:w="2356" w:type="dxa"/>
          </w:tcPr>
          <w:p w14:paraId="3321ED81" w14:textId="0AA04EF8" w:rsidR="00636F30" w:rsidRDefault="00636F30" w:rsidP="00636F30">
            <w:r>
              <w:t>P10_4</w:t>
            </w:r>
          </w:p>
        </w:tc>
        <w:tc>
          <w:tcPr>
            <w:tcW w:w="2467" w:type="dxa"/>
            <w:vAlign w:val="center"/>
          </w:tcPr>
          <w:p w14:paraId="37A149BA" w14:textId="49192283" w:rsidR="00636F30" w:rsidRDefault="00636F30" w:rsidP="00636F30">
            <w:r>
              <w:rPr>
                <w:rFonts w:ascii="Calibri" w:hAnsi="Calibri" w:cs="Calibri"/>
                <w:color w:val="000000"/>
              </w:rPr>
              <w:t>J1-36</w:t>
            </w:r>
          </w:p>
        </w:tc>
        <w:tc>
          <w:tcPr>
            <w:tcW w:w="2365" w:type="dxa"/>
          </w:tcPr>
          <w:p w14:paraId="41963292" w14:textId="1C06238C" w:rsidR="00636F30" w:rsidRDefault="00636F30" w:rsidP="00636F30">
            <w:r>
              <w:t>Joystick</w:t>
            </w:r>
          </w:p>
        </w:tc>
        <w:tc>
          <w:tcPr>
            <w:tcW w:w="2162" w:type="dxa"/>
          </w:tcPr>
          <w:p w14:paraId="2329F531" w14:textId="34DB2431" w:rsidR="00636F30" w:rsidRDefault="00636F30" w:rsidP="00636F30">
            <w:r>
              <w:t>5</w:t>
            </w:r>
          </w:p>
        </w:tc>
      </w:tr>
      <w:tr w:rsidR="00636F30" w14:paraId="50898CFE" w14:textId="1BB02142" w:rsidTr="00815F77">
        <w:tc>
          <w:tcPr>
            <w:tcW w:w="2356" w:type="dxa"/>
          </w:tcPr>
          <w:p w14:paraId="4EC0B797" w14:textId="6C7A335A" w:rsidR="00636F30" w:rsidRDefault="00636F30" w:rsidP="00636F30">
            <w:r>
              <w:t>P10_5</w:t>
            </w:r>
          </w:p>
        </w:tc>
        <w:tc>
          <w:tcPr>
            <w:tcW w:w="2467" w:type="dxa"/>
            <w:vAlign w:val="center"/>
          </w:tcPr>
          <w:p w14:paraId="524FFB9D" w14:textId="644DE157" w:rsidR="00636F30" w:rsidRDefault="00636F30" w:rsidP="00636F30">
            <w:r>
              <w:rPr>
                <w:rFonts w:ascii="Calibri" w:hAnsi="Calibri" w:cs="Calibri"/>
                <w:color w:val="000000"/>
              </w:rPr>
              <w:t>J1-33</w:t>
            </w:r>
          </w:p>
        </w:tc>
        <w:tc>
          <w:tcPr>
            <w:tcW w:w="2365" w:type="dxa"/>
          </w:tcPr>
          <w:p w14:paraId="6174951E" w14:textId="328E7B11" w:rsidR="00636F30" w:rsidRDefault="00636F30" w:rsidP="00636F30">
            <w:r>
              <w:t>Joystick</w:t>
            </w:r>
          </w:p>
        </w:tc>
        <w:tc>
          <w:tcPr>
            <w:tcW w:w="2162" w:type="dxa"/>
          </w:tcPr>
          <w:p w14:paraId="4EF8AD41" w14:textId="56083468" w:rsidR="00636F30" w:rsidRDefault="00636F30" w:rsidP="00636F30">
            <w:r>
              <w:t>6</w:t>
            </w:r>
          </w:p>
        </w:tc>
      </w:tr>
      <w:tr w:rsidR="00636F30" w14:paraId="2623F2D5" w14:textId="351B6D02" w:rsidTr="00815F77">
        <w:tc>
          <w:tcPr>
            <w:tcW w:w="2356" w:type="dxa"/>
          </w:tcPr>
          <w:p w14:paraId="47F2D818" w14:textId="506860CC" w:rsidR="00636F30" w:rsidRDefault="00636F30" w:rsidP="00636F30">
            <w:r>
              <w:lastRenderedPageBreak/>
              <w:t>P0_5</w:t>
            </w:r>
          </w:p>
        </w:tc>
        <w:tc>
          <w:tcPr>
            <w:tcW w:w="2467" w:type="dxa"/>
            <w:vAlign w:val="center"/>
          </w:tcPr>
          <w:p w14:paraId="4A58F92B" w14:textId="1ACABA13" w:rsidR="00636F30" w:rsidRDefault="00636F30" w:rsidP="00636F30">
            <w:r>
              <w:rPr>
                <w:rFonts w:ascii="Calibri" w:hAnsi="Calibri" w:cs="Calibri"/>
                <w:color w:val="000000"/>
              </w:rPr>
              <w:t>J1-32</w:t>
            </w:r>
          </w:p>
        </w:tc>
        <w:tc>
          <w:tcPr>
            <w:tcW w:w="2365" w:type="dxa"/>
          </w:tcPr>
          <w:p w14:paraId="525BC867" w14:textId="69407A6F" w:rsidR="00636F30" w:rsidRDefault="00636F30" w:rsidP="00636F30">
            <w:r>
              <w:t>Button</w:t>
            </w:r>
          </w:p>
        </w:tc>
        <w:tc>
          <w:tcPr>
            <w:tcW w:w="2162" w:type="dxa"/>
          </w:tcPr>
          <w:p w14:paraId="7831A9C2" w14:textId="69A5EB3C" w:rsidR="00636F30" w:rsidRDefault="00636F30" w:rsidP="00636F30">
            <w:r>
              <w:t>1</w:t>
            </w:r>
          </w:p>
        </w:tc>
      </w:tr>
      <w:tr w:rsidR="00636F30" w14:paraId="59CBE1F0" w14:textId="77777777" w:rsidTr="00815F77">
        <w:tc>
          <w:tcPr>
            <w:tcW w:w="2356" w:type="dxa"/>
          </w:tcPr>
          <w:p w14:paraId="74CC1195" w14:textId="0458535E" w:rsidR="00636F30" w:rsidRDefault="00636F30" w:rsidP="00636F30">
            <w:r>
              <w:t>P1_0</w:t>
            </w:r>
          </w:p>
        </w:tc>
        <w:tc>
          <w:tcPr>
            <w:tcW w:w="2467" w:type="dxa"/>
            <w:vAlign w:val="center"/>
          </w:tcPr>
          <w:p w14:paraId="53CB866D" w14:textId="6E511ADB" w:rsidR="00636F30" w:rsidRDefault="00636F30" w:rsidP="00636F30">
            <w:r>
              <w:rPr>
                <w:rFonts w:ascii="Calibri" w:hAnsi="Calibri" w:cs="Calibri"/>
                <w:color w:val="000000"/>
              </w:rPr>
              <w:t>J2-24</w:t>
            </w:r>
          </w:p>
        </w:tc>
        <w:tc>
          <w:tcPr>
            <w:tcW w:w="2365" w:type="dxa"/>
          </w:tcPr>
          <w:p w14:paraId="41F0E2D5" w14:textId="41EDE449" w:rsidR="00636F30" w:rsidRDefault="00636F30" w:rsidP="00636F30">
            <w:r>
              <w:t>Button</w:t>
            </w:r>
          </w:p>
        </w:tc>
        <w:tc>
          <w:tcPr>
            <w:tcW w:w="2162" w:type="dxa"/>
          </w:tcPr>
          <w:p w14:paraId="513ADA0C" w14:textId="55538577" w:rsidR="00636F30" w:rsidRDefault="00636F30" w:rsidP="00636F30">
            <w:r>
              <w:t>2</w:t>
            </w:r>
          </w:p>
        </w:tc>
      </w:tr>
      <w:tr w:rsidR="00636F30" w14:paraId="0B28C38A" w14:textId="77777777" w:rsidTr="00815F77">
        <w:tc>
          <w:tcPr>
            <w:tcW w:w="2356" w:type="dxa"/>
          </w:tcPr>
          <w:p w14:paraId="49B6F3F2" w14:textId="55CF9005" w:rsidR="00636F30" w:rsidRDefault="00636F30" w:rsidP="00636F30">
            <w:r>
              <w:t>P11_2</w:t>
            </w:r>
          </w:p>
        </w:tc>
        <w:tc>
          <w:tcPr>
            <w:tcW w:w="2467" w:type="dxa"/>
            <w:vAlign w:val="center"/>
          </w:tcPr>
          <w:p w14:paraId="0AB97983" w14:textId="388026FD" w:rsidR="00636F30" w:rsidRDefault="00636F30" w:rsidP="00636F30">
            <w:r>
              <w:rPr>
                <w:rFonts w:ascii="Calibri" w:hAnsi="Calibri" w:cs="Calibri"/>
                <w:color w:val="000000"/>
              </w:rPr>
              <w:t>J1-28</w:t>
            </w:r>
          </w:p>
        </w:tc>
        <w:tc>
          <w:tcPr>
            <w:tcW w:w="2365" w:type="dxa"/>
          </w:tcPr>
          <w:p w14:paraId="08774DF7" w14:textId="5E5BAA0C" w:rsidR="00636F30" w:rsidRDefault="00636F30" w:rsidP="00636F30">
            <w:r>
              <w:t>Button</w:t>
            </w:r>
          </w:p>
        </w:tc>
        <w:tc>
          <w:tcPr>
            <w:tcW w:w="2162" w:type="dxa"/>
          </w:tcPr>
          <w:p w14:paraId="63F6B91F" w14:textId="003400AC" w:rsidR="00636F30" w:rsidRDefault="00636F30" w:rsidP="00636F30">
            <w:r>
              <w:t>3</w:t>
            </w:r>
          </w:p>
        </w:tc>
      </w:tr>
      <w:tr w:rsidR="00636F30" w14:paraId="416A3F61" w14:textId="77777777" w:rsidTr="00815F77">
        <w:tc>
          <w:tcPr>
            <w:tcW w:w="2356" w:type="dxa"/>
          </w:tcPr>
          <w:p w14:paraId="5C439FCD" w14:textId="04B7AD94" w:rsidR="00636F30" w:rsidRDefault="00636F30" w:rsidP="00636F30">
            <w:r>
              <w:t>P11_3</w:t>
            </w:r>
          </w:p>
        </w:tc>
        <w:tc>
          <w:tcPr>
            <w:tcW w:w="2467" w:type="dxa"/>
            <w:vAlign w:val="center"/>
          </w:tcPr>
          <w:p w14:paraId="29565E9B" w14:textId="27649340" w:rsidR="00636F30" w:rsidRDefault="00636F30" w:rsidP="00636F30">
            <w:r>
              <w:rPr>
                <w:rFonts w:ascii="Calibri" w:hAnsi="Calibri" w:cs="Calibri"/>
                <w:color w:val="000000"/>
              </w:rPr>
              <w:t>J1-29</w:t>
            </w:r>
          </w:p>
        </w:tc>
        <w:tc>
          <w:tcPr>
            <w:tcW w:w="2365" w:type="dxa"/>
          </w:tcPr>
          <w:p w14:paraId="71781FB2" w14:textId="7D976CEA" w:rsidR="00636F30" w:rsidRDefault="00636F30" w:rsidP="00636F30">
            <w:r>
              <w:t>Button</w:t>
            </w:r>
          </w:p>
        </w:tc>
        <w:tc>
          <w:tcPr>
            <w:tcW w:w="2162" w:type="dxa"/>
          </w:tcPr>
          <w:p w14:paraId="2864E321" w14:textId="660A832D" w:rsidR="00636F30" w:rsidRDefault="00636F30" w:rsidP="00636F30">
            <w:r>
              <w:t>4</w:t>
            </w:r>
          </w:p>
        </w:tc>
      </w:tr>
      <w:tr w:rsidR="00636F30" w14:paraId="7751D810" w14:textId="77777777" w:rsidTr="00815F77">
        <w:tc>
          <w:tcPr>
            <w:tcW w:w="2356" w:type="dxa"/>
          </w:tcPr>
          <w:p w14:paraId="33877D93" w14:textId="2D961DBB" w:rsidR="00636F30" w:rsidRDefault="00636F30" w:rsidP="00636F30">
            <w:r>
              <w:t>P11_4</w:t>
            </w:r>
          </w:p>
        </w:tc>
        <w:tc>
          <w:tcPr>
            <w:tcW w:w="2467" w:type="dxa"/>
            <w:vAlign w:val="center"/>
          </w:tcPr>
          <w:p w14:paraId="6FE947D7" w14:textId="5871C1D6" w:rsidR="00636F30" w:rsidRDefault="00636F30" w:rsidP="00636F30">
            <w:r>
              <w:rPr>
                <w:rFonts w:ascii="Calibri" w:hAnsi="Calibri" w:cs="Calibri"/>
                <w:color w:val="000000"/>
              </w:rPr>
              <w:t>J1-30</w:t>
            </w:r>
          </w:p>
        </w:tc>
        <w:tc>
          <w:tcPr>
            <w:tcW w:w="2365" w:type="dxa"/>
          </w:tcPr>
          <w:p w14:paraId="63760255" w14:textId="353A560D" w:rsidR="00636F30" w:rsidRDefault="00636F30" w:rsidP="00636F30">
            <w:r>
              <w:t>Button</w:t>
            </w:r>
          </w:p>
        </w:tc>
        <w:tc>
          <w:tcPr>
            <w:tcW w:w="2162" w:type="dxa"/>
          </w:tcPr>
          <w:p w14:paraId="41446134" w14:textId="3C573422" w:rsidR="00636F30" w:rsidRDefault="00636F30" w:rsidP="00636F30">
            <w:r>
              <w:t>5</w:t>
            </w:r>
          </w:p>
        </w:tc>
      </w:tr>
      <w:tr w:rsidR="00636F30" w14:paraId="6AB73894" w14:textId="77777777" w:rsidTr="00815F77">
        <w:tc>
          <w:tcPr>
            <w:tcW w:w="2356" w:type="dxa"/>
          </w:tcPr>
          <w:p w14:paraId="65CDDC65" w14:textId="7C144118" w:rsidR="00636F30" w:rsidRDefault="00636F30" w:rsidP="00636F30">
            <w:r>
              <w:t>P11_5</w:t>
            </w:r>
          </w:p>
        </w:tc>
        <w:tc>
          <w:tcPr>
            <w:tcW w:w="2467" w:type="dxa"/>
            <w:vAlign w:val="center"/>
          </w:tcPr>
          <w:p w14:paraId="258D06F4" w14:textId="1F260270" w:rsidR="00636F30" w:rsidRDefault="00636F30" w:rsidP="00636F30">
            <w:r>
              <w:rPr>
                <w:rFonts w:ascii="Calibri" w:hAnsi="Calibri" w:cs="Calibri"/>
                <w:color w:val="000000"/>
              </w:rPr>
              <w:t>J1-26</w:t>
            </w:r>
          </w:p>
        </w:tc>
        <w:tc>
          <w:tcPr>
            <w:tcW w:w="2365" w:type="dxa"/>
          </w:tcPr>
          <w:p w14:paraId="2E508693" w14:textId="05FFD07C" w:rsidR="00636F30" w:rsidRDefault="00636F30" w:rsidP="00636F30">
            <w:r>
              <w:t>Button</w:t>
            </w:r>
          </w:p>
        </w:tc>
        <w:tc>
          <w:tcPr>
            <w:tcW w:w="2162" w:type="dxa"/>
          </w:tcPr>
          <w:p w14:paraId="62477743" w14:textId="7877DBF5" w:rsidR="00636F30" w:rsidRDefault="00636F30" w:rsidP="00636F30">
            <w:r>
              <w:t>6</w:t>
            </w:r>
          </w:p>
        </w:tc>
      </w:tr>
      <w:tr w:rsidR="00636F30" w14:paraId="528D32DA" w14:textId="77777777" w:rsidTr="00815F77">
        <w:tc>
          <w:tcPr>
            <w:tcW w:w="2356" w:type="dxa"/>
          </w:tcPr>
          <w:p w14:paraId="62784AE0" w14:textId="06015C00" w:rsidR="00636F30" w:rsidRDefault="00636F30" w:rsidP="00636F30">
            <w:r>
              <w:t>P11_6</w:t>
            </w:r>
          </w:p>
        </w:tc>
        <w:tc>
          <w:tcPr>
            <w:tcW w:w="2467" w:type="dxa"/>
            <w:vAlign w:val="center"/>
          </w:tcPr>
          <w:p w14:paraId="3BDD6066" w14:textId="10385869" w:rsidR="00636F30" w:rsidRDefault="00636F30" w:rsidP="00636F30">
            <w:r>
              <w:rPr>
                <w:rFonts w:ascii="Calibri" w:hAnsi="Calibri" w:cs="Calibri"/>
                <w:color w:val="000000"/>
              </w:rPr>
              <w:t>J1-25</w:t>
            </w:r>
          </w:p>
        </w:tc>
        <w:tc>
          <w:tcPr>
            <w:tcW w:w="2365" w:type="dxa"/>
          </w:tcPr>
          <w:p w14:paraId="36C7F303" w14:textId="1529F745" w:rsidR="00636F30" w:rsidRDefault="00636F30" w:rsidP="00636F30">
            <w:r>
              <w:t>Button</w:t>
            </w:r>
          </w:p>
        </w:tc>
        <w:tc>
          <w:tcPr>
            <w:tcW w:w="2162" w:type="dxa"/>
          </w:tcPr>
          <w:p w14:paraId="2FC27848" w14:textId="293E3D84" w:rsidR="00636F30" w:rsidRDefault="00636F30" w:rsidP="00636F30">
            <w:r>
              <w:t>7</w:t>
            </w:r>
          </w:p>
        </w:tc>
      </w:tr>
      <w:tr w:rsidR="00636F30" w14:paraId="1C299631" w14:textId="77777777" w:rsidTr="00815F77">
        <w:tc>
          <w:tcPr>
            <w:tcW w:w="2356" w:type="dxa"/>
          </w:tcPr>
          <w:p w14:paraId="07C1E17F" w14:textId="2C813021" w:rsidR="00636F30" w:rsidRDefault="00636F30" w:rsidP="00636F30">
            <w:r>
              <w:t>P11_7</w:t>
            </w:r>
          </w:p>
        </w:tc>
        <w:tc>
          <w:tcPr>
            <w:tcW w:w="2467" w:type="dxa"/>
            <w:vAlign w:val="center"/>
          </w:tcPr>
          <w:p w14:paraId="33F4814E" w14:textId="5CA45FD4" w:rsidR="00636F30" w:rsidRDefault="00636F30" w:rsidP="00636F30">
            <w:r>
              <w:rPr>
                <w:rFonts w:ascii="Calibri" w:hAnsi="Calibri" w:cs="Calibri"/>
                <w:color w:val="000000"/>
              </w:rPr>
              <w:t>J1-27</w:t>
            </w:r>
          </w:p>
        </w:tc>
        <w:tc>
          <w:tcPr>
            <w:tcW w:w="2365" w:type="dxa"/>
          </w:tcPr>
          <w:p w14:paraId="461161B5" w14:textId="3AD8405D" w:rsidR="00636F30" w:rsidRDefault="00636F30" w:rsidP="00636F30">
            <w:r>
              <w:t>Button</w:t>
            </w:r>
          </w:p>
        </w:tc>
        <w:tc>
          <w:tcPr>
            <w:tcW w:w="2162" w:type="dxa"/>
          </w:tcPr>
          <w:p w14:paraId="23DE2476" w14:textId="53CAC000" w:rsidR="00636F30" w:rsidRDefault="00636F30" w:rsidP="00636F30">
            <w:r>
              <w:t>8</w:t>
            </w:r>
          </w:p>
        </w:tc>
      </w:tr>
      <w:tr w:rsidR="00636F30" w14:paraId="5D92E757" w14:textId="77777777" w:rsidTr="00815F77">
        <w:tc>
          <w:tcPr>
            <w:tcW w:w="2356" w:type="dxa"/>
          </w:tcPr>
          <w:p w14:paraId="5FAEB015" w14:textId="177CB3C5" w:rsidR="00636F30" w:rsidRDefault="00636F30" w:rsidP="00636F30">
            <w:r>
              <w:t>P12_0</w:t>
            </w:r>
          </w:p>
        </w:tc>
        <w:tc>
          <w:tcPr>
            <w:tcW w:w="2467" w:type="dxa"/>
            <w:vAlign w:val="center"/>
          </w:tcPr>
          <w:p w14:paraId="4BA5F4CA" w14:textId="28FD1DE3" w:rsidR="00636F30" w:rsidRDefault="00636F30" w:rsidP="00636F30">
            <w:r>
              <w:rPr>
                <w:rFonts w:ascii="Calibri" w:hAnsi="Calibri" w:cs="Calibri"/>
                <w:color w:val="000000"/>
              </w:rPr>
              <w:t>J1-23</w:t>
            </w:r>
          </w:p>
        </w:tc>
        <w:tc>
          <w:tcPr>
            <w:tcW w:w="2365" w:type="dxa"/>
          </w:tcPr>
          <w:p w14:paraId="38ACB716" w14:textId="64A8CD48" w:rsidR="00636F30" w:rsidRDefault="00636F30" w:rsidP="00636F30">
            <w:r>
              <w:t>Button</w:t>
            </w:r>
          </w:p>
        </w:tc>
        <w:tc>
          <w:tcPr>
            <w:tcW w:w="2162" w:type="dxa"/>
          </w:tcPr>
          <w:p w14:paraId="54F88854" w14:textId="2434B20B" w:rsidR="00636F30" w:rsidRDefault="00636F30" w:rsidP="00636F30">
            <w:r>
              <w:t>9</w:t>
            </w:r>
          </w:p>
        </w:tc>
      </w:tr>
      <w:tr w:rsidR="00636F30" w14:paraId="6628C031" w14:textId="77777777" w:rsidTr="00815F77">
        <w:tc>
          <w:tcPr>
            <w:tcW w:w="2356" w:type="dxa"/>
          </w:tcPr>
          <w:p w14:paraId="0DEF5A8B" w14:textId="6132B32B" w:rsidR="00636F30" w:rsidRDefault="00636F30" w:rsidP="00636F30">
            <w:r>
              <w:t>P12_1</w:t>
            </w:r>
          </w:p>
        </w:tc>
        <w:tc>
          <w:tcPr>
            <w:tcW w:w="2467" w:type="dxa"/>
            <w:vAlign w:val="center"/>
          </w:tcPr>
          <w:p w14:paraId="32713806" w14:textId="11704716" w:rsidR="00636F30" w:rsidRDefault="00636F30" w:rsidP="00636F30">
            <w:r>
              <w:rPr>
                <w:rFonts w:ascii="Calibri" w:hAnsi="Calibri" w:cs="Calibri"/>
                <w:color w:val="000000"/>
              </w:rPr>
              <w:t>J1-22</w:t>
            </w:r>
          </w:p>
        </w:tc>
        <w:tc>
          <w:tcPr>
            <w:tcW w:w="2365" w:type="dxa"/>
          </w:tcPr>
          <w:p w14:paraId="3C7F1A7E" w14:textId="7AE95683" w:rsidR="00636F30" w:rsidRDefault="00636F30" w:rsidP="00636F30">
            <w:r>
              <w:t>Button</w:t>
            </w:r>
          </w:p>
        </w:tc>
        <w:tc>
          <w:tcPr>
            <w:tcW w:w="2162" w:type="dxa"/>
          </w:tcPr>
          <w:p w14:paraId="73282538" w14:textId="35F5AC5E" w:rsidR="00636F30" w:rsidRDefault="00636F30" w:rsidP="00636F30">
            <w:r>
              <w:t>10</w:t>
            </w:r>
          </w:p>
        </w:tc>
      </w:tr>
      <w:tr w:rsidR="00636F30" w14:paraId="64EBFC6A" w14:textId="77777777" w:rsidTr="00815F77">
        <w:tc>
          <w:tcPr>
            <w:tcW w:w="2356" w:type="dxa"/>
          </w:tcPr>
          <w:p w14:paraId="129089F7" w14:textId="636E7588" w:rsidR="00636F30" w:rsidRDefault="00636F30" w:rsidP="00636F30">
            <w:r>
              <w:t>P12_3</w:t>
            </w:r>
          </w:p>
        </w:tc>
        <w:tc>
          <w:tcPr>
            <w:tcW w:w="2467" w:type="dxa"/>
            <w:vAlign w:val="center"/>
          </w:tcPr>
          <w:p w14:paraId="4E098679" w14:textId="1B63E49F" w:rsidR="00636F30" w:rsidRDefault="00636F30" w:rsidP="00636F30">
            <w:r>
              <w:rPr>
                <w:rFonts w:ascii="Calibri" w:hAnsi="Calibri" w:cs="Calibri"/>
                <w:color w:val="000000"/>
              </w:rPr>
              <w:t>J1-31</w:t>
            </w:r>
          </w:p>
        </w:tc>
        <w:tc>
          <w:tcPr>
            <w:tcW w:w="2365" w:type="dxa"/>
          </w:tcPr>
          <w:p w14:paraId="5E789D35" w14:textId="4C15C9BE" w:rsidR="00636F30" w:rsidRDefault="00636F30" w:rsidP="00636F30">
            <w:r>
              <w:t>Button</w:t>
            </w:r>
          </w:p>
        </w:tc>
        <w:tc>
          <w:tcPr>
            <w:tcW w:w="2162" w:type="dxa"/>
          </w:tcPr>
          <w:p w14:paraId="5433DE82" w14:textId="047B246A" w:rsidR="00636F30" w:rsidRDefault="00636F30" w:rsidP="00636F30">
            <w:r>
              <w:t>11</w:t>
            </w:r>
          </w:p>
        </w:tc>
      </w:tr>
      <w:tr w:rsidR="00636F30" w14:paraId="7759649B" w14:textId="77777777" w:rsidTr="00815F77">
        <w:tc>
          <w:tcPr>
            <w:tcW w:w="2356" w:type="dxa"/>
          </w:tcPr>
          <w:p w14:paraId="25F29410" w14:textId="431278D3" w:rsidR="00636F30" w:rsidRDefault="00636F30" w:rsidP="00636F30">
            <w:r>
              <w:t>P12_4</w:t>
            </w:r>
          </w:p>
        </w:tc>
        <w:tc>
          <w:tcPr>
            <w:tcW w:w="2467" w:type="dxa"/>
            <w:vAlign w:val="center"/>
          </w:tcPr>
          <w:p w14:paraId="6626DFAF" w14:textId="62466221" w:rsidR="00636F30" w:rsidRDefault="00636F30" w:rsidP="00636F30">
            <w:r>
              <w:rPr>
                <w:rFonts w:ascii="Calibri" w:hAnsi="Calibri" w:cs="Calibri"/>
                <w:color w:val="000000"/>
              </w:rPr>
              <w:t>J1-21</w:t>
            </w:r>
          </w:p>
        </w:tc>
        <w:tc>
          <w:tcPr>
            <w:tcW w:w="2365" w:type="dxa"/>
          </w:tcPr>
          <w:p w14:paraId="7C602D6A" w14:textId="6397A806" w:rsidR="00636F30" w:rsidRDefault="00636F30" w:rsidP="00636F30">
            <w:r>
              <w:t>Button</w:t>
            </w:r>
          </w:p>
        </w:tc>
        <w:tc>
          <w:tcPr>
            <w:tcW w:w="2162" w:type="dxa"/>
          </w:tcPr>
          <w:p w14:paraId="10BB2A7B" w14:textId="7DD63021" w:rsidR="00636F30" w:rsidRDefault="00636F30" w:rsidP="00636F30">
            <w:r>
              <w:t>12</w:t>
            </w:r>
          </w:p>
        </w:tc>
      </w:tr>
      <w:tr w:rsidR="00636F30" w14:paraId="6CE65F8C" w14:textId="77777777" w:rsidTr="00815F77">
        <w:tc>
          <w:tcPr>
            <w:tcW w:w="2356" w:type="dxa"/>
          </w:tcPr>
          <w:p w14:paraId="2FEF5C67" w14:textId="651498F5" w:rsidR="00636F30" w:rsidRDefault="00636F30" w:rsidP="00636F30">
            <w:r>
              <w:t>P12_5</w:t>
            </w:r>
          </w:p>
        </w:tc>
        <w:tc>
          <w:tcPr>
            <w:tcW w:w="2467" w:type="dxa"/>
            <w:vAlign w:val="center"/>
          </w:tcPr>
          <w:p w14:paraId="0CB8A12E" w14:textId="412F78EF" w:rsidR="00636F30" w:rsidRDefault="00636F30" w:rsidP="00636F30">
            <w:r>
              <w:rPr>
                <w:rFonts w:ascii="Calibri" w:hAnsi="Calibri" w:cs="Calibri"/>
                <w:color w:val="000000"/>
              </w:rPr>
              <w:t>J1-24</w:t>
            </w:r>
          </w:p>
        </w:tc>
        <w:tc>
          <w:tcPr>
            <w:tcW w:w="2365" w:type="dxa"/>
          </w:tcPr>
          <w:p w14:paraId="220C194F" w14:textId="56C52134" w:rsidR="00636F30" w:rsidRDefault="00636F30" w:rsidP="00636F30">
            <w:r>
              <w:t>Button</w:t>
            </w:r>
          </w:p>
        </w:tc>
        <w:tc>
          <w:tcPr>
            <w:tcW w:w="2162" w:type="dxa"/>
          </w:tcPr>
          <w:p w14:paraId="4533BCFF" w14:textId="56E1F457" w:rsidR="00636F30" w:rsidRDefault="00636F30" w:rsidP="00636F30">
            <w:r>
              <w:t>13</w:t>
            </w:r>
          </w:p>
        </w:tc>
      </w:tr>
      <w:tr w:rsidR="00636F30" w14:paraId="40E87EF4" w14:textId="77777777" w:rsidTr="00815F77">
        <w:tc>
          <w:tcPr>
            <w:tcW w:w="2356" w:type="dxa"/>
          </w:tcPr>
          <w:p w14:paraId="4B27F10F" w14:textId="6D708D02" w:rsidR="00636F30" w:rsidRDefault="00636F30" w:rsidP="00636F30">
            <w:r>
              <w:t>P13_0</w:t>
            </w:r>
          </w:p>
        </w:tc>
        <w:tc>
          <w:tcPr>
            <w:tcW w:w="2467" w:type="dxa"/>
            <w:vAlign w:val="center"/>
          </w:tcPr>
          <w:p w14:paraId="5657A1CB" w14:textId="553F46B5" w:rsidR="00636F30" w:rsidRDefault="00636F30" w:rsidP="00636F30">
            <w:r>
              <w:rPr>
                <w:rFonts w:ascii="Calibri" w:hAnsi="Calibri" w:cs="Calibri"/>
                <w:color w:val="000000"/>
              </w:rPr>
              <w:t>J1-16</w:t>
            </w:r>
          </w:p>
        </w:tc>
        <w:tc>
          <w:tcPr>
            <w:tcW w:w="2365" w:type="dxa"/>
          </w:tcPr>
          <w:p w14:paraId="7AE6BE50" w14:textId="7C29483C" w:rsidR="00636F30" w:rsidRDefault="00636F30" w:rsidP="00636F30">
            <w:r>
              <w:t>Button</w:t>
            </w:r>
          </w:p>
        </w:tc>
        <w:tc>
          <w:tcPr>
            <w:tcW w:w="2162" w:type="dxa"/>
          </w:tcPr>
          <w:p w14:paraId="011FED8A" w14:textId="611FC270" w:rsidR="00636F30" w:rsidRDefault="00636F30" w:rsidP="00636F30">
            <w:r>
              <w:t>14</w:t>
            </w:r>
          </w:p>
        </w:tc>
      </w:tr>
      <w:tr w:rsidR="00636F30" w14:paraId="246CFED3" w14:textId="77777777" w:rsidTr="00815F77">
        <w:tc>
          <w:tcPr>
            <w:tcW w:w="2356" w:type="dxa"/>
          </w:tcPr>
          <w:p w14:paraId="0071FEE6" w14:textId="47522DD0" w:rsidR="00636F30" w:rsidRDefault="00636F30" w:rsidP="00636F30">
            <w:r>
              <w:t>P13_1</w:t>
            </w:r>
          </w:p>
        </w:tc>
        <w:tc>
          <w:tcPr>
            <w:tcW w:w="2467" w:type="dxa"/>
            <w:vAlign w:val="center"/>
          </w:tcPr>
          <w:p w14:paraId="304C6BC9" w14:textId="77887E71" w:rsidR="00636F30" w:rsidRDefault="00636F30" w:rsidP="00636F30">
            <w:r>
              <w:rPr>
                <w:rFonts w:ascii="Calibri" w:hAnsi="Calibri" w:cs="Calibri"/>
                <w:color w:val="000000"/>
              </w:rPr>
              <w:t>J1-19</w:t>
            </w:r>
          </w:p>
        </w:tc>
        <w:tc>
          <w:tcPr>
            <w:tcW w:w="2365" w:type="dxa"/>
          </w:tcPr>
          <w:p w14:paraId="7ECFDAA1" w14:textId="7D352DC1" w:rsidR="00636F30" w:rsidRDefault="00636F30" w:rsidP="00636F30">
            <w:r>
              <w:t>Button</w:t>
            </w:r>
          </w:p>
        </w:tc>
        <w:tc>
          <w:tcPr>
            <w:tcW w:w="2162" w:type="dxa"/>
          </w:tcPr>
          <w:p w14:paraId="07034B50" w14:textId="4D0BD95C" w:rsidR="00636F30" w:rsidRDefault="00636F30" w:rsidP="00636F30">
            <w:r>
              <w:t>15</w:t>
            </w:r>
          </w:p>
        </w:tc>
      </w:tr>
      <w:tr w:rsidR="00636F30" w14:paraId="651E2C0A" w14:textId="77777777" w:rsidTr="00815F77">
        <w:tc>
          <w:tcPr>
            <w:tcW w:w="2356" w:type="dxa"/>
          </w:tcPr>
          <w:p w14:paraId="216860AE" w14:textId="2D790B9C" w:rsidR="00636F30" w:rsidRDefault="00636F30" w:rsidP="00636F30">
            <w:r>
              <w:t>P13_2</w:t>
            </w:r>
          </w:p>
        </w:tc>
        <w:tc>
          <w:tcPr>
            <w:tcW w:w="2467" w:type="dxa"/>
            <w:vAlign w:val="center"/>
          </w:tcPr>
          <w:p w14:paraId="3C51AC3B" w14:textId="4A67BC72" w:rsidR="00636F30" w:rsidRDefault="00636F30" w:rsidP="00636F30">
            <w:r>
              <w:rPr>
                <w:rFonts w:ascii="Calibri" w:hAnsi="Calibri" w:cs="Calibri"/>
                <w:color w:val="000000"/>
              </w:rPr>
              <w:t>J1-18</w:t>
            </w:r>
          </w:p>
        </w:tc>
        <w:tc>
          <w:tcPr>
            <w:tcW w:w="2365" w:type="dxa"/>
          </w:tcPr>
          <w:p w14:paraId="2449360B" w14:textId="07D47911" w:rsidR="00636F30" w:rsidRDefault="00636F30" w:rsidP="00636F30">
            <w:r>
              <w:t>Button</w:t>
            </w:r>
          </w:p>
        </w:tc>
        <w:tc>
          <w:tcPr>
            <w:tcW w:w="2162" w:type="dxa"/>
          </w:tcPr>
          <w:p w14:paraId="27AAF8F9" w14:textId="0F7DB13A" w:rsidR="00636F30" w:rsidRDefault="00636F30" w:rsidP="00636F30">
            <w:r>
              <w:t>16</w:t>
            </w:r>
          </w:p>
        </w:tc>
      </w:tr>
      <w:tr w:rsidR="00636F30" w14:paraId="69859A96" w14:textId="77777777" w:rsidTr="00815F77">
        <w:tc>
          <w:tcPr>
            <w:tcW w:w="2356" w:type="dxa"/>
          </w:tcPr>
          <w:p w14:paraId="10138628" w14:textId="1D42AE32" w:rsidR="00636F30" w:rsidRDefault="00636F30" w:rsidP="00636F30">
            <w:r>
              <w:t>P13_3</w:t>
            </w:r>
          </w:p>
        </w:tc>
        <w:tc>
          <w:tcPr>
            <w:tcW w:w="2467" w:type="dxa"/>
            <w:vAlign w:val="center"/>
          </w:tcPr>
          <w:p w14:paraId="580E53CB" w14:textId="08B543F3" w:rsidR="00636F30" w:rsidRDefault="00636F30" w:rsidP="00636F30">
            <w:r>
              <w:rPr>
                <w:rFonts w:ascii="Calibri" w:hAnsi="Calibri" w:cs="Calibri"/>
                <w:color w:val="000000"/>
              </w:rPr>
              <w:t>J1-17</w:t>
            </w:r>
          </w:p>
        </w:tc>
        <w:tc>
          <w:tcPr>
            <w:tcW w:w="2365" w:type="dxa"/>
          </w:tcPr>
          <w:p w14:paraId="38B1737B" w14:textId="6B0DB48D" w:rsidR="00636F30" w:rsidRDefault="00636F30" w:rsidP="00636F30">
            <w:r>
              <w:t>Button</w:t>
            </w:r>
          </w:p>
        </w:tc>
        <w:tc>
          <w:tcPr>
            <w:tcW w:w="2162" w:type="dxa"/>
          </w:tcPr>
          <w:p w14:paraId="0AA7FC45" w14:textId="23A33374" w:rsidR="00636F30" w:rsidRDefault="00636F30" w:rsidP="00636F30">
            <w:r>
              <w:t>17</w:t>
            </w:r>
          </w:p>
        </w:tc>
      </w:tr>
      <w:tr w:rsidR="00636F30" w14:paraId="69573FF5" w14:textId="77777777" w:rsidTr="00815F77">
        <w:tc>
          <w:tcPr>
            <w:tcW w:w="2356" w:type="dxa"/>
          </w:tcPr>
          <w:p w14:paraId="0BA284A4" w14:textId="078E18CD" w:rsidR="00636F30" w:rsidRDefault="00636F30" w:rsidP="00636F30">
            <w:r>
              <w:t>P13_4</w:t>
            </w:r>
          </w:p>
        </w:tc>
        <w:tc>
          <w:tcPr>
            <w:tcW w:w="2467" w:type="dxa"/>
            <w:vAlign w:val="center"/>
          </w:tcPr>
          <w:p w14:paraId="74C73428" w14:textId="2CFC6F49" w:rsidR="00636F30" w:rsidRDefault="00636F30" w:rsidP="00636F30">
            <w:r>
              <w:rPr>
                <w:rFonts w:ascii="Calibri" w:hAnsi="Calibri" w:cs="Calibri"/>
                <w:color w:val="000000"/>
              </w:rPr>
              <w:t>J1-15</w:t>
            </w:r>
          </w:p>
        </w:tc>
        <w:tc>
          <w:tcPr>
            <w:tcW w:w="2365" w:type="dxa"/>
          </w:tcPr>
          <w:p w14:paraId="1928E5A9" w14:textId="2C4B97DD" w:rsidR="00636F30" w:rsidRDefault="00636F30" w:rsidP="00636F30">
            <w:r>
              <w:t>Button</w:t>
            </w:r>
          </w:p>
        </w:tc>
        <w:tc>
          <w:tcPr>
            <w:tcW w:w="2162" w:type="dxa"/>
          </w:tcPr>
          <w:p w14:paraId="50FF3313" w14:textId="578D6500" w:rsidR="00636F30" w:rsidRDefault="00636F30" w:rsidP="00636F30">
            <w:r>
              <w:t>18</w:t>
            </w:r>
          </w:p>
        </w:tc>
      </w:tr>
      <w:tr w:rsidR="00636F30" w14:paraId="6851E4D0" w14:textId="77777777" w:rsidTr="00815F77">
        <w:tc>
          <w:tcPr>
            <w:tcW w:w="2356" w:type="dxa"/>
          </w:tcPr>
          <w:p w14:paraId="67D28302" w14:textId="6AE00182" w:rsidR="00636F30" w:rsidRDefault="00636F30" w:rsidP="00636F30">
            <w:r>
              <w:t>P13_5</w:t>
            </w:r>
          </w:p>
        </w:tc>
        <w:tc>
          <w:tcPr>
            <w:tcW w:w="2467" w:type="dxa"/>
            <w:vAlign w:val="center"/>
          </w:tcPr>
          <w:p w14:paraId="11F8C284" w14:textId="6B460B39" w:rsidR="00636F30" w:rsidRDefault="00636F30" w:rsidP="00636F30">
            <w:r>
              <w:rPr>
                <w:rFonts w:ascii="Calibri" w:hAnsi="Calibri" w:cs="Calibri"/>
                <w:color w:val="000000"/>
              </w:rPr>
              <w:t>J1-14</w:t>
            </w:r>
          </w:p>
        </w:tc>
        <w:tc>
          <w:tcPr>
            <w:tcW w:w="2365" w:type="dxa"/>
          </w:tcPr>
          <w:p w14:paraId="0F4AECD1" w14:textId="6B36B1B0" w:rsidR="00636F30" w:rsidRDefault="00636F30" w:rsidP="00636F30">
            <w:r>
              <w:t>Button</w:t>
            </w:r>
          </w:p>
        </w:tc>
        <w:tc>
          <w:tcPr>
            <w:tcW w:w="2162" w:type="dxa"/>
          </w:tcPr>
          <w:p w14:paraId="486BBD81" w14:textId="271B25FF" w:rsidR="00636F30" w:rsidRDefault="00636F30" w:rsidP="00636F30">
            <w:r>
              <w:t>19</w:t>
            </w:r>
          </w:p>
        </w:tc>
      </w:tr>
      <w:tr w:rsidR="00636F30" w14:paraId="2828F1D2" w14:textId="77777777" w:rsidTr="00815F77">
        <w:tc>
          <w:tcPr>
            <w:tcW w:w="2356" w:type="dxa"/>
          </w:tcPr>
          <w:p w14:paraId="59CB7324" w14:textId="5A68CB5D" w:rsidR="00636F30" w:rsidRDefault="00636F30" w:rsidP="00636F30">
            <w:r>
              <w:t>P13_6</w:t>
            </w:r>
          </w:p>
        </w:tc>
        <w:tc>
          <w:tcPr>
            <w:tcW w:w="2467" w:type="dxa"/>
            <w:vAlign w:val="center"/>
          </w:tcPr>
          <w:p w14:paraId="6D0D1DE4" w14:textId="79298363" w:rsidR="00636F30" w:rsidRDefault="00636F30" w:rsidP="00636F30">
            <w:r>
              <w:rPr>
                <w:rFonts w:ascii="Calibri" w:hAnsi="Calibri" w:cs="Calibri"/>
                <w:color w:val="000000"/>
              </w:rPr>
              <w:t>J1-11</w:t>
            </w:r>
          </w:p>
        </w:tc>
        <w:tc>
          <w:tcPr>
            <w:tcW w:w="2365" w:type="dxa"/>
          </w:tcPr>
          <w:p w14:paraId="2B40B0A9" w14:textId="6BFD3066" w:rsidR="00636F30" w:rsidRDefault="00636F30" w:rsidP="00636F30">
            <w:r>
              <w:t>Button</w:t>
            </w:r>
          </w:p>
        </w:tc>
        <w:tc>
          <w:tcPr>
            <w:tcW w:w="2162" w:type="dxa"/>
          </w:tcPr>
          <w:p w14:paraId="6BC60E8C" w14:textId="58071936" w:rsidR="00636F30" w:rsidRDefault="00636F30" w:rsidP="00636F30">
            <w:r>
              <w:t>20</w:t>
            </w:r>
          </w:p>
        </w:tc>
      </w:tr>
      <w:tr w:rsidR="00636F30" w14:paraId="6E797AFA" w14:textId="77777777" w:rsidTr="00815F77">
        <w:tc>
          <w:tcPr>
            <w:tcW w:w="2356" w:type="dxa"/>
          </w:tcPr>
          <w:p w14:paraId="7B773392" w14:textId="3A868E10" w:rsidR="00636F30" w:rsidRDefault="00636F30" w:rsidP="00636F30">
            <w:r>
              <w:t>P5_4</w:t>
            </w:r>
          </w:p>
        </w:tc>
        <w:tc>
          <w:tcPr>
            <w:tcW w:w="2467" w:type="dxa"/>
            <w:vAlign w:val="center"/>
          </w:tcPr>
          <w:p w14:paraId="27024F38" w14:textId="48A26C91" w:rsidR="00636F30" w:rsidRDefault="00636F30" w:rsidP="00636F30">
            <w:r>
              <w:rPr>
                <w:rFonts w:ascii="Calibri" w:hAnsi="Calibri" w:cs="Calibri"/>
                <w:color w:val="000000"/>
              </w:rPr>
              <w:t>J2-5</w:t>
            </w:r>
          </w:p>
        </w:tc>
        <w:tc>
          <w:tcPr>
            <w:tcW w:w="2365" w:type="dxa"/>
          </w:tcPr>
          <w:p w14:paraId="1EA5CF78" w14:textId="4E9CAF48" w:rsidR="00636F30" w:rsidRDefault="00636F30" w:rsidP="00636F30">
            <w:r>
              <w:t>Button</w:t>
            </w:r>
          </w:p>
        </w:tc>
        <w:tc>
          <w:tcPr>
            <w:tcW w:w="2162" w:type="dxa"/>
          </w:tcPr>
          <w:p w14:paraId="5A14E3F1" w14:textId="0F736916" w:rsidR="00636F30" w:rsidRDefault="00636F30" w:rsidP="00636F30">
            <w:r>
              <w:t>21</w:t>
            </w:r>
          </w:p>
        </w:tc>
      </w:tr>
      <w:tr w:rsidR="00636F30" w14:paraId="24A3E50A" w14:textId="77777777" w:rsidTr="00815F77">
        <w:tc>
          <w:tcPr>
            <w:tcW w:w="2356" w:type="dxa"/>
          </w:tcPr>
          <w:p w14:paraId="46852045" w14:textId="02B7AC1B" w:rsidR="00636F30" w:rsidRDefault="00636F30" w:rsidP="00636F30">
            <w:r>
              <w:t>P5_5</w:t>
            </w:r>
          </w:p>
        </w:tc>
        <w:tc>
          <w:tcPr>
            <w:tcW w:w="2467" w:type="dxa"/>
            <w:vAlign w:val="center"/>
          </w:tcPr>
          <w:p w14:paraId="7C33D8B2" w14:textId="1A2BDD68" w:rsidR="00636F30" w:rsidRDefault="00636F30" w:rsidP="00636F30">
            <w:r>
              <w:rPr>
                <w:rFonts w:ascii="Calibri" w:hAnsi="Calibri" w:cs="Calibri"/>
                <w:color w:val="000000"/>
              </w:rPr>
              <w:t>J2-6</w:t>
            </w:r>
          </w:p>
        </w:tc>
        <w:tc>
          <w:tcPr>
            <w:tcW w:w="2365" w:type="dxa"/>
          </w:tcPr>
          <w:p w14:paraId="6C0D1880" w14:textId="7E81A4D0" w:rsidR="00636F30" w:rsidRDefault="00636F30" w:rsidP="00636F30">
            <w:r>
              <w:t>Button</w:t>
            </w:r>
          </w:p>
        </w:tc>
        <w:tc>
          <w:tcPr>
            <w:tcW w:w="2162" w:type="dxa"/>
          </w:tcPr>
          <w:p w14:paraId="4D71DFCF" w14:textId="02CD06FB" w:rsidR="00636F30" w:rsidRDefault="00636F30" w:rsidP="00636F30">
            <w:r>
              <w:t>22</w:t>
            </w:r>
          </w:p>
        </w:tc>
      </w:tr>
      <w:tr w:rsidR="00636F30" w14:paraId="729F9693" w14:textId="77777777" w:rsidTr="00815F77">
        <w:tc>
          <w:tcPr>
            <w:tcW w:w="2356" w:type="dxa"/>
          </w:tcPr>
          <w:p w14:paraId="1FDA0486" w14:textId="6A261409" w:rsidR="00636F30" w:rsidRDefault="00636F30" w:rsidP="00636F30">
            <w:r>
              <w:t>P5_6</w:t>
            </w:r>
          </w:p>
        </w:tc>
        <w:tc>
          <w:tcPr>
            <w:tcW w:w="2467" w:type="dxa"/>
            <w:vAlign w:val="center"/>
          </w:tcPr>
          <w:p w14:paraId="09EC4167" w14:textId="1FD99362" w:rsidR="00636F30" w:rsidRDefault="00636F30" w:rsidP="00636F30">
            <w:r>
              <w:rPr>
                <w:rFonts w:ascii="Calibri" w:hAnsi="Calibri" w:cs="Calibri"/>
                <w:color w:val="000000"/>
              </w:rPr>
              <w:t>J2-7</w:t>
            </w:r>
          </w:p>
        </w:tc>
        <w:tc>
          <w:tcPr>
            <w:tcW w:w="2365" w:type="dxa"/>
          </w:tcPr>
          <w:p w14:paraId="4795D326" w14:textId="368A9BA4" w:rsidR="00636F30" w:rsidRDefault="00636F30" w:rsidP="00636F30">
            <w:r>
              <w:t>Button</w:t>
            </w:r>
          </w:p>
        </w:tc>
        <w:tc>
          <w:tcPr>
            <w:tcW w:w="2162" w:type="dxa"/>
          </w:tcPr>
          <w:p w14:paraId="59D244A0" w14:textId="7DCC158A" w:rsidR="00636F30" w:rsidRDefault="00636F30" w:rsidP="00636F30">
            <w:r>
              <w:t>23</w:t>
            </w:r>
          </w:p>
        </w:tc>
      </w:tr>
      <w:tr w:rsidR="00636F30" w14:paraId="2D41D757" w14:textId="77777777" w:rsidTr="00815F77">
        <w:tc>
          <w:tcPr>
            <w:tcW w:w="2356" w:type="dxa"/>
          </w:tcPr>
          <w:p w14:paraId="5B3FE985" w14:textId="5C5575C9" w:rsidR="00636F30" w:rsidRDefault="00636F30" w:rsidP="00636F30">
            <w:r>
              <w:t>P5_7</w:t>
            </w:r>
          </w:p>
        </w:tc>
        <w:tc>
          <w:tcPr>
            <w:tcW w:w="2467" w:type="dxa"/>
            <w:vAlign w:val="center"/>
          </w:tcPr>
          <w:p w14:paraId="3DEE850F" w14:textId="78F7DDB5" w:rsidR="00636F30" w:rsidRDefault="00636F30" w:rsidP="00636F30">
            <w:r>
              <w:rPr>
                <w:rFonts w:ascii="Calibri" w:hAnsi="Calibri" w:cs="Calibri"/>
                <w:color w:val="000000"/>
              </w:rPr>
              <w:t>J2-8</w:t>
            </w:r>
          </w:p>
        </w:tc>
        <w:tc>
          <w:tcPr>
            <w:tcW w:w="2365" w:type="dxa"/>
          </w:tcPr>
          <w:p w14:paraId="02736B6B" w14:textId="29B53FB1" w:rsidR="00636F30" w:rsidRDefault="00636F30" w:rsidP="00636F30">
            <w:r>
              <w:t>Button</w:t>
            </w:r>
          </w:p>
        </w:tc>
        <w:tc>
          <w:tcPr>
            <w:tcW w:w="2162" w:type="dxa"/>
          </w:tcPr>
          <w:p w14:paraId="20EC889E" w14:textId="1390D4DA" w:rsidR="00636F30" w:rsidRDefault="00636F30" w:rsidP="00636F30">
            <w:r>
              <w:t>24</w:t>
            </w:r>
          </w:p>
        </w:tc>
      </w:tr>
      <w:tr w:rsidR="00636F30" w14:paraId="43B14206" w14:textId="77777777" w:rsidTr="00815F77">
        <w:tc>
          <w:tcPr>
            <w:tcW w:w="2356" w:type="dxa"/>
          </w:tcPr>
          <w:p w14:paraId="0302239C" w14:textId="267ED598" w:rsidR="00636F30" w:rsidRDefault="00636F30" w:rsidP="00636F30">
            <w:r>
              <w:t>P6_2</w:t>
            </w:r>
          </w:p>
        </w:tc>
        <w:tc>
          <w:tcPr>
            <w:tcW w:w="2467" w:type="dxa"/>
            <w:vAlign w:val="center"/>
          </w:tcPr>
          <w:p w14:paraId="041CC036" w14:textId="5801510E" w:rsidR="00636F30" w:rsidRDefault="00636F30" w:rsidP="00636F30">
            <w:r>
              <w:rPr>
                <w:rFonts w:ascii="Calibri" w:hAnsi="Calibri" w:cs="Calibri"/>
                <w:color w:val="000000"/>
              </w:rPr>
              <w:t>J2-14</w:t>
            </w:r>
          </w:p>
        </w:tc>
        <w:tc>
          <w:tcPr>
            <w:tcW w:w="2365" w:type="dxa"/>
          </w:tcPr>
          <w:p w14:paraId="5E06955C" w14:textId="406788D4" w:rsidR="00636F30" w:rsidRDefault="00636F30" w:rsidP="00636F30">
            <w:r>
              <w:t>Output</w:t>
            </w:r>
          </w:p>
        </w:tc>
        <w:tc>
          <w:tcPr>
            <w:tcW w:w="2162" w:type="dxa"/>
          </w:tcPr>
          <w:p w14:paraId="3D9CCEAB" w14:textId="36426D16" w:rsidR="00636F30" w:rsidRDefault="00636F30" w:rsidP="00636F30">
            <w:r>
              <w:t>1</w:t>
            </w:r>
          </w:p>
        </w:tc>
      </w:tr>
      <w:tr w:rsidR="00636F30" w14:paraId="67C0D5E3" w14:textId="77777777" w:rsidTr="00815F77">
        <w:tc>
          <w:tcPr>
            <w:tcW w:w="2356" w:type="dxa"/>
          </w:tcPr>
          <w:p w14:paraId="77957F71" w14:textId="0F8E4389" w:rsidR="00636F30" w:rsidRDefault="00636F30" w:rsidP="00636F30">
            <w:r>
              <w:t>P6_3</w:t>
            </w:r>
          </w:p>
        </w:tc>
        <w:tc>
          <w:tcPr>
            <w:tcW w:w="2467" w:type="dxa"/>
            <w:vAlign w:val="center"/>
          </w:tcPr>
          <w:p w14:paraId="3D47170D" w14:textId="458F59EE" w:rsidR="00636F30" w:rsidRDefault="00636F30" w:rsidP="00636F30">
            <w:r>
              <w:rPr>
                <w:rFonts w:ascii="Calibri" w:hAnsi="Calibri" w:cs="Calibri"/>
                <w:color w:val="000000"/>
              </w:rPr>
              <w:t>J2-25</w:t>
            </w:r>
          </w:p>
        </w:tc>
        <w:tc>
          <w:tcPr>
            <w:tcW w:w="2365" w:type="dxa"/>
          </w:tcPr>
          <w:p w14:paraId="6B4C1115" w14:textId="52451C9D" w:rsidR="00636F30" w:rsidRDefault="00636F30" w:rsidP="00636F30">
            <w:r>
              <w:t>Output</w:t>
            </w:r>
          </w:p>
        </w:tc>
        <w:tc>
          <w:tcPr>
            <w:tcW w:w="2162" w:type="dxa"/>
          </w:tcPr>
          <w:p w14:paraId="603837C8" w14:textId="2D5FC02E" w:rsidR="00636F30" w:rsidRDefault="00636F30" w:rsidP="00636F30">
            <w:r>
              <w:t>2</w:t>
            </w:r>
          </w:p>
        </w:tc>
      </w:tr>
      <w:tr w:rsidR="00636F30" w14:paraId="37394917" w14:textId="77777777" w:rsidTr="00815F77">
        <w:tc>
          <w:tcPr>
            <w:tcW w:w="2356" w:type="dxa"/>
          </w:tcPr>
          <w:p w14:paraId="081926FF" w14:textId="299629A2" w:rsidR="00636F30" w:rsidRDefault="00636F30" w:rsidP="00636F30">
            <w:r>
              <w:t>P8_1</w:t>
            </w:r>
          </w:p>
        </w:tc>
        <w:tc>
          <w:tcPr>
            <w:tcW w:w="2467" w:type="dxa"/>
            <w:vAlign w:val="center"/>
          </w:tcPr>
          <w:p w14:paraId="47F9AB26" w14:textId="2779E31E" w:rsidR="00636F30" w:rsidRDefault="00636F30" w:rsidP="00636F30">
            <w:r>
              <w:rPr>
                <w:rFonts w:ascii="Calibri" w:hAnsi="Calibri" w:cs="Calibri"/>
                <w:color w:val="000000"/>
              </w:rPr>
              <w:t>J2-26</w:t>
            </w:r>
          </w:p>
        </w:tc>
        <w:tc>
          <w:tcPr>
            <w:tcW w:w="2365" w:type="dxa"/>
          </w:tcPr>
          <w:p w14:paraId="5027B894" w14:textId="5A8598D5" w:rsidR="00636F30" w:rsidRDefault="00636F30" w:rsidP="00636F30">
            <w:r>
              <w:t>Output</w:t>
            </w:r>
          </w:p>
        </w:tc>
        <w:tc>
          <w:tcPr>
            <w:tcW w:w="2162" w:type="dxa"/>
          </w:tcPr>
          <w:p w14:paraId="1EE0F590" w14:textId="4D5C80B9" w:rsidR="00636F30" w:rsidRDefault="00636F30" w:rsidP="00636F30">
            <w:r>
              <w:t>3</w:t>
            </w:r>
          </w:p>
        </w:tc>
      </w:tr>
      <w:tr w:rsidR="00636F30" w14:paraId="58326B1A" w14:textId="77777777" w:rsidTr="00815F77">
        <w:tc>
          <w:tcPr>
            <w:tcW w:w="2356" w:type="dxa"/>
          </w:tcPr>
          <w:p w14:paraId="73BDBBA3" w14:textId="2F348CC7" w:rsidR="00636F30" w:rsidRDefault="00636F30" w:rsidP="00636F30">
            <w:r>
              <w:t>P8_2</w:t>
            </w:r>
          </w:p>
        </w:tc>
        <w:tc>
          <w:tcPr>
            <w:tcW w:w="2467" w:type="dxa"/>
            <w:vAlign w:val="center"/>
          </w:tcPr>
          <w:p w14:paraId="50D44497" w14:textId="0A0ABFB5" w:rsidR="00636F30" w:rsidRDefault="00636F30" w:rsidP="00636F30">
            <w:r>
              <w:rPr>
                <w:rFonts w:ascii="Calibri" w:hAnsi="Calibri" w:cs="Calibri"/>
                <w:color w:val="000000"/>
              </w:rPr>
              <w:t>J2-23</w:t>
            </w:r>
          </w:p>
        </w:tc>
        <w:tc>
          <w:tcPr>
            <w:tcW w:w="2365" w:type="dxa"/>
          </w:tcPr>
          <w:p w14:paraId="7A582FBE" w14:textId="392EFBFB" w:rsidR="00636F30" w:rsidRDefault="00636F30" w:rsidP="00636F30">
            <w:r>
              <w:t>Output</w:t>
            </w:r>
          </w:p>
        </w:tc>
        <w:tc>
          <w:tcPr>
            <w:tcW w:w="2162" w:type="dxa"/>
          </w:tcPr>
          <w:p w14:paraId="242C7287" w14:textId="70C31524" w:rsidR="00636F30" w:rsidRDefault="00636F30" w:rsidP="00636F30">
            <w:r>
              <w:t>4</w:t>
            </w:r>
          </w:p>
        </w:tc>
      </w:tr>
      <w:tr w:rsidR="00636F30" w14:paraId="2EA79B85" w14:textId="77777777" w:rsidTr="00815F77">
        <w:tc>
          <w:tcPr>
            <w:tcW w:w="2356" w:type="dxa"/>
          </w:tcPr>
          <w:p w14:paraId="0F7064EF" w14:textId="4FC34C81" w:rsidR="00636F30" w:rsidRDefault="00636F30" w:rsidP="00636F30">
            <w:r>
              <w:t>P8_3</w:t>
            </w:r>
          </w:p>
        </w:tc>
        <w:tc>
          <w:tcPr>
            <w:tcW w:w="2467" w:type="dxa"/>
            <w:vAlign w:val="center"/>
          </w:tcPr>
          <w:p w14:paraId="65DCE38A" w14:textId="59693302" w:rsidR="00636F30" w:rsidRDefault="00636F30" w:rsidP="00636F30">
            <w:r>
              <w:rPr>
                <w:rFonts w:ascii="Calibri" w:hAnsi="Calibri" w:cs="Calibri"/>
                <w:color w:val="000000"/>
              </w:rPr>
              <w:t>J2-29</w:t>
            </w:r>
          </w:p>
        </w:tc>
        <w:tc>
          <w:tcPr>
            <w:tcW w:w="2365" w:type="dxa"/>
          </w:tcPr>
          <w:p w14:paraId="6612003E" w14:textId="47CDB1E8" w:rsidR="00636F30" w:rsidRDefault="00636F30" w:rsidP="00636F30">
            <w:r>
              <w:t>Output</w:t>
            </w:r>
          </w:p>
        </w:tc>
        <w:tc>
          <w:tcPr>
            <w:tcW w:w="2162" w:type="dxa"/>
          </w:tcPr>
          <w:p w14:paraId="5BA045EE" w14:textId="070F016A" w:rsidR="00636F30" w:rsidRDefault="00636F30" w:rsidP="00636F30">
            <w:r>
              <w:t>5</w:t>
            </w:r>
          </w:p>
        </w:tc>
      </w:tr>
      <w:tr w:rsidR="00636F30" w14:paraId="1FEA3EBC" w14:textId="77777777" w:rsidTr="00815F77">
        <w:tc>
          <w:tcPr>
            <w:tcW w:w="2356" w:type="dxa"/>
          </w:tcPr>
          <w:p w14:paraId="20A36A87" w14:textId="3173568A" w:rsidR="00636F30" w:rsidRDefault="00636F30" w:rsidP="00636F30">
            <w:r>
              <w:t>P8_4</w:t>
            </w:r>
          </w:p>
        </w:tc>
        <w:tc>
          <w:tcPr>
            <w:tcW w:w="2467" w:type="dxa"/>
            <w:vAlign w:val="center"/>
          </w:tcPr>
          <w:p w14:paraId="383A7996" w14:textId="33D6ACAB" w:rsidR="00636F30" w:rsidRDefault="00636F30" w:rsidP="00636F30">
            <w:r>
              <w:rPr>
                <w:rFonts w:ascii="Calibri" w:hAnsi="Calibri" w:cs="Calibri"/>
                <w:color w:val="000000"/>
              </w:rPr>
              <w:t>J2-28</w:t>
            </w:r>
          </w:p>
        </w:tc>
        <w:tc>
          <w:tcPr>
            <w:tcW w:w="2365" w:type="dxa"/>
          </w:tcPr>
          <w:p w14:paraId="36574057" w14:textId="19BECD11" w:rsidR="00636F30" w:rsidRDefault="00636F30" w:rsidP="00636F30">
            <w:r>
              <w:t>Output</w:t>
            </w:r>
          </w:p>
        </w:tc>
        <w:tc>
          <w:tcPr>
            <w:tcW w:w="2162" w:type="dxa"/>
          </w:tcPr>
          <w:p w14:paraId="4C4C2312" w14:textId="65B5F262" w:rsidR="00636F30" w:rsidRDefault="00636F30" w:rsidP="00636F30">
            <w:r>
              <w:t>6</w:t>
            </w:r>
          </w:p>
        </w:tc>
      </w:tr>
      <w:tr w:rsidR="00636F30" w14:paraId="2E470DB8" w14:textId="77777777" w:rsidTr="00815F77">
        <w:tc>
          <w:tcPr>
            <w:tcW w:w="2356" w:type="dxa"/>
          </w:tcPr>
          <w:p w14:paraId="4527C77F" w14:textId="56BE5D1F" w:rsidR="00636F30" w:rsidRDefault="00636F30" w:rsidP="00636F30">
            <w:r>
              <w:t>P8_5</w:t>
            </w:r>
          </w:p>
        </w:tc>
        <w:tc>
          <w:tcPr>
            <w:tcW w:w="2467" w:type="dxa"/>
            <w:vAlign w:val="center"/>
          </w:tcPr>
          <w:p w14:paraId="221D3359" w14:textId="4DAAE6E6" w:rsidR="00636F30" w:rsidRDefault="00636F30" w:rsidP="00636F30">
            <w:r>
              <w:rPr>
                <w:rFonts w:ascii="Calibri" w:hAnsi="Calibri" w:cs="Calibri"/>
                <w:color w:val="000000"/>
              </w:rPr>
              <w:t>J2-22</w:t>
            </w:r>
          </w:p>
        </w:tc>
        <w:tc>
          <w:tcPr>
            <w:tcW w:w="2365" w:type="dxa"/>
          </w:tcPr>
          <w:p w14:paraId="55479980" w14:textId="4616A2CB" w:rsidR="00636F30" w:rsidRDefault="00636F30" w:rsidP="00636F30">
            <w:r>
              <w:t>Output</w:t>
            </w:r>
          </w:p>
        </w:tc>
        <w:tc>
          <w:tcPr>
            <w:tcW w:w="2162" w:type="dxa"/>
          </w:tcPr>
          <w:p w14:paraId="36D897DF" w14:textId="10208042" w:rsidR="00636F30" w:rsidRDefault="00636F30" w:rsidP="00636F30">
            <w:r>
              <w:t>7</w:t>
            </w:r>
          </w:p>
        </w:tc>
      </w:tr>
      <w:tr w:rsidR="00636F30" w14:paraId="199A7407" w14:textId="77777777" w:rsidTr="00815F77">
        <w:tc>
          <w:tcPr>
            <w:tcW w:w="2356" w:type="dxa"/>
          </w:tcPr>
          <w:p w14:paraId="6E62943A" w14:textId="04AF189B" w:rsidR="00636F30" w:rsidRDefault="00636F30" w:rsidP="00636F30">
            <w:r>
              <w:t>P8_6</w:t>
            </w:r>
          </w:p>
        </w:tc>
        <w:tc>
          <w:tcPr>
            <w:tcW w:w="2467" w:type="dxa"/>
            <w:vAlign w:val="center"/>
          </w:tcPr>
          <w:p w14:paraId="56DD5940" w14:textId="3068EA09" w:rsidR="00636F30" w:rsidRDefault="00636F30" w:rsidP="00636F30">
            <w:r>
              <w:rPr>
                <w:rFonts w:ascii="Calibri" w:hAnsi="Calibri" w:cs="Calibri"/>
                <w:color w:val="000000"/>
              </w:rPr>
              <w:t>J2-27</w:t>
            </w:r>
          </w:p>
        </w:tc>
        <w:tc>
          <w:tcPr>
            <w:tcW w:w="2365" w:type="dxa"/>
          </w:tcPr>
          <w:p w14:paraId="04B5C08C" w14:textId="3880F3D2" w:rsidR="00636F30" w:rsidRDefault="00636F30" w:rsidP="00636F30">
            <w:r>
              <w:t>Output</w:t>
            </w:r>
          </w:p>
        </w:tc>
        <w:tc>
          <w:tcPr>
            <w:tcW w:w="2162" w:type="dxa"/>
          </w:tcPr>
          <w:p w14:paraId="4BA87B99" w14:textId="49E5119C" w:rsidR="00636F30" w:rsidRDefault="00636F30" w:rsidP="00636F30">
            <w:r>
              <w:t>8</w:t>
            </w:r>
          </w:p>
        </w:tc>
      </w:tr>
      <w:tr w:rsidR="00636F30" w14:paraId="639D589A" w14:textId="77777777" w:rsidTr="00815F77">
        <w:tc>
          <w:tcPr>
            <w:tcW w:w="2356" w:type="dxa"/>
          </w:tcPr>
          <w:p w14:paraId="5CF289FB" w14:textId="2FD4BA05" w:rsidR="00636F30" w:rsidRDefault="00636F30" w:rsidP="00636F30">
            <w:r>
              <w:t>P8_7</w:t>
            </w:r>
          </w:p>
        </w:tc>
        <w:tc>
          <w:tcPr>
            <w:tcW w:w="2467" w:type="dxa"/>
            <w:vAlign w:val="center"/>
          </w:tcPr>
          <w:p w14:paraId="5FA45400" w14:textId="43E72500" w:rsidR="00636F30" w:rsidRDefault="00636F30" w:rsidP="00636F30">
            <w:r>
              <w:rPr>
                <w:rFonts w:ascii="Calibri" w:hAnsi="Calibri" w:cs="Calibri"/>
                <w:color w:val="000000"/>
              </w:rPr>
              <w:t>J2-30</w:t>
            </w:r>
          </w:p>
        </w:tc>
        <w:tc>
          <w:tcPr>
            <w:tcW w:w="2365" w:type="dxa"/>
          </w:tcPr>
          <w:p w14:paraId="3E375A78" w14:textId="52238A64" w:rsidR="00636F30" w:rsidRDefault="00636F30" w:rsidP="00636F30">
            <w:r>
              <w:t>Output</w:t>
            </w:r>
          </w:p>
        </w:tc>
        <w:tc>
          <w:tcPr>
            <w:tcW w:w="2162" w:type="dxa"/>
          </w:tcPr>
          <w:p w14:paraId="6C967898" w14:textId="73E158E6" w:rsidR="00636F30" w:rsidRDefault="00636F30" w:rsidP="00636F30">
            <w:r>
              <w:t>9</w:t>
            </w:r>
          </w:p>
        </w:tc>
      </w:tr>
      <w:tr w:rsidR="00636F30" w14:paraId="3A205D26" w14:textId="77777777" w:rsidTr="00815F77">
        <w:tc>
          <w:tcPr>
            <w:tcW w:w="2356" w:type="dxa"/>
          </w:tcPr>
          <w:p w14:paraId="332ED381" w14:textId="43E672E9" w:rsidR="00636F30" w:rsidRDefault="00636F30" w:rsidP="00636F30">
            <w:r>
              <w:t>P9_0</w:t>
            </w:r>
          </w:p>
        </w:tc>
        <w:tc>
          <w:tcPr>
            <w:tcW w:w="2467" w:type="dxa"/>
            <w:vAlign w:val="center"/>
          </w:tcPr>
          <w:p w14:paraId="2674CBBD" w14:textId="158340A7" w:rsidR="00636F30" w:rsidRDefault="00636F30" w:rsidP="00636F30">
            <w:r>
              <w:rPr>
                <w:rFonts w:ascii="Calibri" w:hAnsi="Calibri" w:cs="Calibri"/>
                <w:color w:val="000000"/>
              </w:rPr>
              <w:t>J2-19</w:t>
            </w:r>
          </w:p>
        </w:tc>
        <w:tc>
          <w:tcPr>
            <w:tcW w:w="2365" w:type="dxa"/>
          </w:tcPr>
          <w:p w14:paraId="69B8DD43" w14:textId="3368AF8D" w:rsidR="00636F30" w:rsidRDefault="00636F30" w:rsidP="00636F30">
            <w:r>
              <w:t>Output</w:t>
            </w:r>
          </w:p>
        </w:tc>
        <w:tc>
          <w:tcPr>
            <w:tcW w:w="2162" w:type="dxa"/>
          </w:tcPr>
          <w:p w14:paraId="740D37BE" w14:textId="0554E121" w:rsidR="00636F30" w:rsidRDefault="00636F30" w:rsidP="00636F30">
            <w:r>
              <w:t>10</w:t>
            </w:r>
          </w:p>
        </w:tc>
      </w:tr>
      <w:tr w:rsidR="00636F30" w14:paraId="5CE2685E" w14:textId="77777777" w:rsidTr="00815F77">
        <w:tc>
          <w:tcPr>
            <w:tcW w:w="2356" w:type="dxa"/>
          </w:tcPr>
          <w:p w14:paraId="27C67EE3" w14:textId="5D5C7AB6" w:rsidR="00636F30" w:rsidRDefault="00636F30" w:rsidP="00636F30">
            <w:r>
              <w:t>P9_1</w:t>
            </w:r>
          </w:p>
        </w:tc>
        <w:tc>
          <w:tcPr>
            <w:tcW w:w="2467" w:type="dxa"/>
            <w:vAlign w:val="center"/>
          </w:tcPr>
          <w:p w14:paraId="04FE953F" w14:textId="6753FD5D" w:rsidR="00636F30" w:rsidRDefault="00636F30" w:rsidP="00636F30">
            <w:r>
              <w:rPr>
                <w:rFonts w:ascii="Calibri" w:hAnsi="Calibri" w:cs="Calibri"/>
                <w:color w:val="000000"/>
              </w:rPr>
              <w:t>J2-34</w:t>
            </w:r>
          </w:p>
        </w:tc>
        <w:tc>
          <w:tcPr>
            <w:tcW w:w="2365" w:type="dxa"/>
          </w:tcPr>
          <w:p w14:paraId="35B05001" w14:textId="2C2C1D31" w:rsidR="00636F30" w:rsidRDefault="00636F30" w:rsidP="00636F30">
            <w:r>
              <w:t>Output</w:t>
            </w:r>
          </w:p>
        </w:tc>
        <w:tc>
          <w:tcPr>
            <w:tcW w:w="2162" w:type="dxa"/>
          </w:tcPr>
          <w:p w14:paraId="47FA0018" w14:textId="47A1E295" w:rsidR="00636F30" w:rsidRDefault="00636F30" w:rsidP="00636F30">
            <w:r>
              <w:t>11</w:t>
            </w:r>
          </w:p>
        </w:tc>
      </w:tr>
      <w:tr w:rsidR="00636F30" w14:paraId="196A4C00" w14:textId="77777777" w:rsidTr="00815F77">
        <w:tc>
          <w:tcPr>
            <w:tcW w:w="2356" w:type="dxa"/>
          </w:tcPr>
          <w:p w14:paraId="4B45E601" w14:textId="5F4B0DC7" w:rsidR="00636F30" w:rsidRDefault="00636F30" w:rsidP="00636F30">
            <w:r>
              <w:t>P9_2</w:t>
            </w:r>
          </w:p>
        </w:tc>
        <w:tc>
          <w:tcPr>
            <w:tcW w:w="2467" w:type="dxa"/>
            <w:vAlign w:val="center"/>
          </w:tcPr>
          <w:p w14:paraId="5395A368" w14:textId="1C2BC98E" w:rsidR="00636F30" w:rsidRDefault="00636F30" w:rsidP="00636F30">
            <w:r>
              <w:rPr>
                <w:rFonts w:ascii="Calibri" w:hAnsi="Calibri" w:cs="Calibri"/>
                <w:color w:val="000000"/>
              </w:rPr>
              <w:t>J2-33</w:t>
            </w:r>
          </w:p>
        </w:tc>
        <w:tc>
          <w:tcPr>
            <w:tcW w:w="2365" w:type="dxa"/>
          </w:tcPr>
          <w:p w14:paraId="2EAAADF7" w14:textId="64C672B9" w:rsidR="00636F30" w:rsidRDefault="00636F30" w:rsidP="00636F30">
            <w:r>
              <w:t>Output</w:t>
            </w:r>
          </w:p>
        </w:tc>
        <w:tc>
          <w:tcPr>
            <w:tcW w:w="2162" w:type="dxa"/>
          </w:tcPr>
          <w:p w14:paraId="64E0A6C2" w14:textId="11D20D4B" w:rsidR="00636F30" w:rsidRDefault="00636F30" w:rsidP="00636F30">
            <w:r>
              <w:t>12</w:t>
            </w:r>
          </w:p>
        </w:tc>
      </w:tr>
      <w:tr w:rsidR="00636F30" w14:paraId="7F78666B" w14:textId="77777777" w:rsidTr="00815F77">
        <w:tc>
          <w:tcPr>
            <w:tcW w:w="2356" w:type="dxa"/>
          </w:tcPr>
          <w:p w14:paraId="59DB1BE9" w14:textId="0058874C" w:rsidR="00636F30" w:rsidRDefault="00636F30" w:rsidP="00636F30">
            <w:r>
              <w:t>P9_3</w:t>
            </w:r>
          </w:p>
        </w:tc>
        <w:tc>
          <w:tcPr>
            <w:tcW w:w="2467" w:type="dxa"/>
            <w:vAlign w:val="center"/>
          </w:tcPr>
          <w:p w14:paraId="45CAAE9C" w14:textId="56E00E39" w:rsidR="00636F30" w:rsidRDefault="00636F30" w:rsidP="00636F30">
            <w:r>
              <w:rPr>
                <w:rFonts w:ascii="Calibri" w:hAnsi="Calibri" w:cs="Calibri"/>
                <w:color w:val="000000"/>
              </w:rPr>
              <w:t>J2-21</w:t>
            </w:r>
          </w:p>
        </w:tc>
        <w:tc>
          <w:tcPr>
            <w:tcW w:w="2365" w:type="dxa"/>
          </w:tcPr>
          <w:p w14:paraId="0B995EE8" w14:textId="5260C084" w:rsidR="00636F30" w:rsidRDefault="00636F30" w:rsidP="00636F30">
            <w:r>
              <w:t>Output</w:t>
            </w:r>
          </w:p>
        </w:tc>
        <w:tc>
          <w:tcPr>
            <w:tcW w:w="2162" w:type="dxa"/>
          </w:tcPr>
          <w:p w14:paraId="15DAA1A8" w14:textId="44001B64" w:rsidR="00636F30" w:rsidRDefault="00636F30" w:rsidP="00636F30">
            <w:r>
              <w:t>13</w:t>
            </w:r>
          </w:p>
        </w:tc>
      </w:tr>
      <w:tr w:rsidR="00636F30" w14:paraId="6001508A" w14:textId="77777777" w:rsidTr="00815F77">
        <w:tc>
          <w:tcPr>
            <w:tcW w:w="2356" w:type="dxa"/>
          </w:tcPr>
          <w:p w14:paraId="7FA7686C" w14:textId="1493ACCA" w:rsidR="00636F30" w:rsidRDefault="00636F30" w:rsidP="00636F30">
            <w:r>
              <w:t>P9_4</w:t>
            </w:r>
          </w:p>
        </w:tc>
        <w:tc>
          <w:tcPr>
            <w:tcW w:w="2467" w:type="dxa"/>
            <w:vAlign w:val="center"/>
          </w:tcPr>
          <w:p w14:paraId="545DF3B0" w14:textId="6C8E7F0A" w:rsidR="00636F30" w:rsidRDefault="00636F30" w:rsidP="00636F30">
            <w:r>
              <w:rPr>
                <w:rFonts w:ascii="Calibri" w:hAnsi="Calibri" w:cs="Calibri"/>
                <w:color w:val="000000"/>
              </w:rPr>
              <w:t>J2-35</w:t>
            </w:r>
          </w:p>
        </w:tc>
        <w:tc>
          <w:tcPr>
            <w:tcW w:w="2365" w:type="dxa"/>
          </w:tcPr>
          <w:p w14:paraId="335A9BE7" w14:textId="3A5E654B" w:rsidR="00636F30" w:rsidRDefault="00636F30" w:rsidP="00636F30">
            <w:r>
              <w:t>Output</w:t>
            </w:r>
          </w:p>
        </w:tc>
        <w:tc>
          <w:tcPr>
            <w:tcW w:w="2162" w:type="dxa"/>
          </w:tcPr>
          <w:p w14:paraId="361BB526" w14:textId="3060322B" w:rsidR="00636F30" w:rsidRDefault="00636F30" w:rsidP="00636F30">
            <w:r>
              <w:t>14</w:t>
            </w:r>
          </w:p>
        </w:tc>
      </w:tr>
      <w:tr w:rsidR="00636F30" w14:paraId="20BF41F7" w14:textId="77777777" w:rsidTr="00815F77">
        <w:tc>
          <w:tcPr>
            <w:tcW w:w="2356" w:type="dxa"/>
          </w:tcPr>
          <w:p w14:paraId="64C4ACE4" w14:textId="51FDE6FF" w:rsidR="00636F30" w:rsidRDefault="00636F30" w:rsidP="00636F30">
            <w:r>
              <w:t>P9_5</w:t>
            </w:r>
          </w:p>
        </w:tc>
        <w:tc>
          <w:tcPr>
            <w:tcW w:w="2467" w:type="dxa"/>
            <w:vAlign w:val="center"/>
          </w:tcPr>
          <w:p w14:paraId="68299C63" w14:textId="31AC96C6" w:rsidR="00636F30" w:rsidRDefault="00636F30" w:rsidP="00636F30">
            <w:r>
              <w:rPr>
                <w:rFonts w:ascii="Calibri" w:hAnsi="Calibri" w:cs="Calibri"/>
                <w:color w:val="000000"/>
              </w:rPr>
              <w:t>J2-20</w:t>
            </w:r>
          </w:p>
        </w:tc>
        <w:tc>
          <w:tcPr>
            <w:tcW w:w="2365" w:type="dxa"/>
          </w:tcPr>
          <w:p w14:paraId="1F6181F2" w14:textId="24B1217C" w:rsidR="00636F30" w:rsidRDefault="00636F30" w:rsidP="00636F30">
            <w:r>
              <w:t>Output</w:t>
            </w:r>
          </w:p>
        </w:tc>
        <w:tc>
          <w:tcPr>
            <w:tcW w:w="2162" w:type="dxa"/>
          </w:tcPr>
          <w:p w14:paraId="7AC2DDAD" w14:textId="1B91AE9A" w:rsidR="00636F30" w:rsidRDefault="00636F30" w:rsidP="00636F30">
            <w:r>
              <w:t>15</w:t>
            </w:r>
          </w:p>
        </w:tc>
      </w:tr>
      <w:tr w:rsidR="00636F30" w14:paraId="6E6C8C69" w14:textId="77777777" w:rsidTr="00815F77">
        <w:tc>
          <w:tcPr>
            <w:tcW w:w="2356" w:type="dxa"/>
          </w:tcPr>
          <w:p w14:paraId="28ADC7E7" w14:textId="6A5B7755" w:rsidR="00636F30" w:rsidRDefault="00636F30" w:rsidP="00636F30">
            <w:r>
              <w:t>P9_6</w:t>
            </w:r>
          </w:p>
        </w:tc>
        <w:tc>
          <w:tcPr>
            <w:tcW w:w="2467" w:type="dxa"/>
            <w:vAlign w:val="center"/>
          </w:tcPr>
          <w:p w14:paraId="2DDABDF7" w14:textId="4520F263" w:rsidR="00636F30" w:rsidRDefault="00636F30" w:rsidP="00636F30">
            <w:r>
              <w:rPr>
                <w:rFonts w:ascii="Calibri" w:hAnsi="Calibri" w:cs="Calibri"/>
                <w:color w:val="000000"/>
              </w:rPr>
              <w:t>J2-37</w:t>
            </w:r>
          </w:p>
        </w:tc>
        <w:tc>
          <w:tcPr>
            <w:tcW w:w="2365" w:type="dxa"/>
          </w:tcPr>
          <w:p w14:paraId="3BB6666D" w14:textId="000E9DA1" w:rsidR="00636F30" w:rsidRDefault="00636F30" w:rsidP="00636F30">
            <w:r>
              <w:t>Output</w:t>
            </w:r>
          </w:p>
        </w:tc>
        <w:tc>
          <w:tcPr>
            <w:tcW w:w="2162" w:type="dxa"/>
          </w:tcPr>
          <w:p w14:paraId="5F843831" w14:textId="5051F24C" w:rsidR="00636F30" w:rsidRDefault="00636F30" w:rsidP="00636F30">
            <w:r>
              <w:t>16</w:t>
            </w:r>
          </w:p>
        </w:tc>
      </w:tr>
    </w:tbl>
    <w:p w14:paraId="016B94AA" w14:textId="77777777" w:rsidR="00DE4F43" w:rsidRDefault="00DE4F43" w:rsidP="00ED50C3"/>
    <w:p w14:paraId="5A62A1AB" w14:textId="43B73C4A" w:rsidR="00ED50C3" w:rsidRDefault="00ED50C3" w:rsidP="00ED50C3">
      <w:pPr>
        <w:pStyle w:val="Heading1"/>
      </w:pPr>
      <w:r>
        <w:t xml:space="preserve">Building </w:t>
      </w:r>
      <w:proofErr w:type="spellStart"/>
      <w:r>
        <w:t>XeroHID</w:t>
      </w:r>
      <w:proofErr w:type="spellEnd"/>
    </w:p>
    <w:p w14:paraId="3956B7D7" w14:textId="77777777" w:rsidR="00ED50C3" w:rsidRDefault="00ED50C3" w:rsidP="00ED50C3"/>
    <w:p w14:paraId="3F77A3E1" w14:textId="00778FE6" w:rsidR="00ED50C3" w:rsidRDefault="00ED50C3" w:rsidP="00ED50C3">
      <w:pPr>
        <w:pStyle w:val="Heading1"/>
      </w:pPr>
      <w:proofErr w:type="spellStart"/>
      <w:r>
        <w:lastRenderedPageBreak/>
        <w:t>XeroHID</w:t>
      </w:r>
      <w:proofErr w:type="spellEnd"/>
      <w:r>
        <w:t xml:space="preserve"> Design</w:t>
      </w:r>
    </w:p>
    <w:p w14:paraId="4FA02398" w14:textId="77777777" w:rsidR="00ED50C3" w:rsidRPr="00ED50C3" w:rsidRDefault="00ED50C3" w:rsidP="00ED50C3"/>
    <w:sectPr w:rsidR="00ED50C3" w:rsidRPr="00ED50C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260D79"/>
    <w:multiLevelType w:val="hybridMultilevel"/>
    <w:tmpl w:val="1F2064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 w15:restartNumberingAfterBreak="0">
    <w:nsid w:val="65A36DE7"/>
    <w:multiLevelType w:val="hybridMultilevel"/>
    <w:tmpl w:val="8FF66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F0D212C"/>
    <w:multiLevelType w:val="hybridMultilevel"/>
    <w:tmpl w:val="804C5D2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16cid:durableId="1477331593">
    <w:abstractNumId w:val="0"/>
  </w:num>
  <w:num w:numId="2" w16cid:durableId="1676615923">
    <w:abstractNumId w:val="1"/>
  </w:num>
  <w:num w:numId="3" w16cid:durableId="70702459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50C3"/>
    <w:rsid w:val="00410660"/>
    <w:rsid w:val="00636F30"/>
    <w:rsid w:val="00697946"/>
    <w:rsid w:val="00BB3B46"/>
    <w:rsid w:val="00DE4F43"/>
    <w:rsid w:val="00E209E3"/>
    <w:rsid w:val="00ED50C3"/>
    <w:rsid w:val="00F019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65BB6D"/>
  <w15:chartTrackingRefBased/>
  <w15:docId w15:val="{8C9E4CBC-BA2B-42D7-90A6-32411BECF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D50C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D50C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50C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D50C3"/>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D50C3"/>
    <w:pPr>
      <w:ind w:left="720"/>
      <w:contextualSpacing/>
    </w:pPr>
  </w:style>
  <w:style w:type="table" w:styleId="TableGrid">
    <w:name w:val="Table Grid"/>
    <w:basedOn w:val="TableNormal"/>
    <w:uiPriority w:val="39"/>
    <w:rsid w:val="00DE4F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2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6</TotalTime>
  <Pages>4</Pages>
  <Words>640</Words>
  <Characters>3654</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5</cp:revision>
  <dcterms:created xsi:type="dcterms:W3CDTF">2023-06-10T14:44:00Z</dcterms:created>
  <dcterms:modified xsi:type="dcterms:W3CDTF">2023-06-11T16:16:00Z</dcterms:modified>
</cp:coreProperties>
</file>